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CA6195"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4577827" w:history="1">
        <w:r w:rsidR="00CA6195" w:rsidRPr="001A3C04">
          <w:rPr>
            <w:rStyle w:val="Hyperlink"/>
            <w:noProof/>
          </w:rPr>
          <w:t>Lista tabelelor şi figurilor &lt;TO BE ADDED&gt;</w:t>
        </w:r>
        <w:r w:rsidR="00CA6195">
          <w:rPr>
            <w:noProof/>
            <w:webHidden/>
          </w:rPr>
          <w:tab/>
        </w:r>
        <w:r w:rsidR="00CA6195">
          <w:rPr>
            <w:noProof/>
            <w:webHidden/>
          </w:rPr>
          <w:fldChar w:fldCharType="begin"/>
        </w:r>
        <w:r w:rsidR="00CA6195">
          <w:rPr>
            <w:noProof/>
            <w:webHidden/>
          </w:rPr>
          <w:instrText xml:space="preserve"> PAGEREF _Toc534577827 \h </w:instrText>
        </w:r>
        <w:r w:rsidR="00CA6195">
          <w:rPr>
            <w:noProof/>
            <w:webHidden/>
          </w:rPr>
        </w:r>
        <w:r w:rsidR="00CA6195">
          <w:rPr>
            <w:noProof/>
            <w:webHidden/>
          </w:rPr>
          <w:fldChar w:fldCharType="separate"/>
        </w:r>
        <w:r w:rsidR="00CA6195">
          <w:rPr>
            <w:noProof/>
            <w:webHidden/>
          </w:rPr>
          <w:t>vi</w:t>
        </w:r>
        <w:r w:rsidR="00CA6195">
          <w:rPr>
            <w:noProof/>
            <w:webHidden/>
          </w:rPr>
          <w:fldChar w:fldCharType="end"/>
        </w:r>
      </w:hyperlink>
    </w:p>
    <w:p w:rsidR="00CA6195" w:rsidRDefault="000A0374">
      <w:pPr>
        <w:pStyle w:val="TOC1"/>
        <w:rPr>
          <w:rFonts w:asciiTheme="minorHAnsi" w:eastAsiaTheme="minorEastAsia" w:hAnsiTheme="minorHAnsi" w:cstheme="minorBidi"/>
          <w:b w:val="0"/>
          <w:bCs w:val="0"/>
          <w:noProof/>
          <w:szCs w:val="22"/>
        </w:rPr>
      </w:pPr>
      <w:hyperlink w:anchor="_Toc534577828" w:history="1">
        <w:r w:rsidR="00CA6195" w:rsidRPr="001A3C04">
          <w:rPr>
            <w:rStyle w:val="Hyperlink"/>
            <w:noProof/>
          </w:rPr>
          <w:t>Introducere</w:t>
        </w:r>
        <w:r w:rsidR="00CA6195">
          <w:rPr>
            <w:noProof/>
            <w:webHidden/>
          </w:rPr>
          <w:tab/>
        </w:r>
        <w:r w:rsidR="00CA6195">
          <w:rPr>
            <w:noProof/>
            <w:webHidden/>
          </w:rPr>
          <w:fldChar w:fldCharType="begin"/>
        </w:r>
        <w:r w:rsidR="00CA6195">
          <w:rPr>
            <w:noProof/>
            <w:webHidden/>
          </w:rPr>
          <w:instrText xml:space="preserve"> PAGEREF _Toc534577828 \h </w:instrText>
        </w:r>
        <w:r w:rsidR="00CA6195">
          <w:rPr>
            <w:noProof/>
            <w:webHidden/>
          </w:rPr>
        </w:r>
        <w:r w:rsidR="00CA6195">
          <w:rPr>
            <w:noProof/>
            <w:webHidden/>
          </w:rPr>
          <w:fldChar w:fldCharType="separate"/>
        </w:r>
        <w:r w:rsidR="00CA6195">
          <w:rPr>
            <w:noProof/>
            <w:webHidden/>
          </w:rPr>
          <w:t>1</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29" w:history="1">
        <w:r w:rsidR="00CA6195" w:rsidRPr="001A3C04">
          <w:rPr>
            <w:rStyle w:val="Hyperlink"/>
            <w:noProof/>
          </w:rPr>
          <w:t>1.</w:t>
        </w:r>
        <w:r w:rsidR="00CA6195">
          <w:rPr>
            <w:rFonts w:asciiTheme="minorHAnsi" w:eastAsiaTheme="minorEastAsia" w:hAnsiTheme="minorHAnsi" w:cstheme="minorBidi"/>
            <w:b w:val="0"/>
            <w:bCs w:val="0"/>
            <w:noProof/>
            <w:szCs w:val="22"/>
          </w:rPr>
          <w:tab/>
        </w:r>
        <w:r w:rsidR="00CA6195" w:rsidRPr="001A3C04">
          <w:rPr>
            <w:rStyle w:val="Hyperlink"/>
            <w:noProof/>
          </w:rPr>
          <w:t>Internetul lucrurilor și automatizare</w:t>
        </w:r>
        <w:r w:rsidR="00CA6195">
          <w:rPr>
            <w:noProof/>
            <w:webHidden/>
          </w:rPr>
          <w:tab/>
        </w:r>
        <w:r w:rsidR="00CA6195">
          <w:rPr>
            <w:noProof/>
            <w:webHidden/>
          </w:rPr>
          <w:fldChar w:fldCharType="begin"/>
        </w:r>
        <w:r w:rsidR="00CA6195">
          <w:rPr>
            <w:noProof/>
            <w:webHidden/>
          </w:rPr>
          <w:instrText xml:space="preserve"> PAGEREF _Toc534577829 \h </w:instrText>
        </w:r>
        <w:r w:rsidR="00CA6195">
          <w:rPr>
            <w:noProof/>
            <w:webHidden/>
          </w:rPr>
        </w:r>
        <w:r w:rsidR="00CA6195">
          <w:rPr>
            <w:noProof/>
            <w:webHidden/>
          </w:rPr>
          <w:fldChar w:fldCharType="separate"/>
        </w:r>
        <w:r w:rsidR="00CA6195">
          <w:rPr>
            <w:noProof/>
            <w:webHidden/>
          </w:rPr>
          <w:t>3</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0" w:history="1">
        <w:r w:rsidR="00CA6195" w:rsidRPr="001A3C04">
          <w:rPr>
            <w:rStyle w:val="Hyperlink"/>
            <w:noProof/>
            <w:lang w:val="ro-RO"/>
          </w:rPr>
          <w:t>1.1.</w:t>
        </w:r>
        <w:r w:rsidR="00CA6195">
          <w:rPr>
            <w:rFonts w:asciiTheme="minorHAnsi" w:eastAsiaTheme="minorEastAsia" w:hAnsiTheme="minorHAnsi" w:cstheme="minorBidi"/>
            <w:noProof/>
            <w:szCs w:val="22"/>
          </w:rPr>
          <w:tab/>
        </w:r>
        <w:r w:rsidR="00CA6195" w:rsidRPr="001A3C04">
          <w:rPr>
            <w:rStyle w:val="Hyperlink"/>
            <w:noProof/>
            <w:lang w:val="ro-RO"/>
          </w:rPr>
          <w:t>Casă inteligentă</w:t>
        </w:r>
        <w:r w:rsidR="00CA6195">
          <w:rPr>
            <w:noProof/>
            <w:webHidden/>
          </w:rPr>
          <w:tab/>
        </w:r>
        <w:r w:rsidR="00CA6195">
          <w:rPr>
            <w:noProof/>
            <w:webHidden/>
          </w:rPr>
          <w:fldChar w:fldCharType="begin"/>
        </w:r>
        <w:r w:rsidR="00CA6195">
          <w:rPr>
            <w:noProof/>
            <w:webHidden/>
          </w:rPr>
          <w:instrText xml:space="preserve"> PAGEREF _Toc534577830 \h </w:instrText>
        </w:r>
        <w:r w:rsidR="00CA6195">
          <w:rPr>
            <w:noProof/>
            <w:webHidden/>
          </w:rPr>
        </w:r>
        <w:r w:rsidR="00CA6195">
          <w:rPr>
            <w:noProof/>
            <w:webHidden/>
          </w:rPr>
          <w:fldChar w:fldCharType="separate"/>
        </w:r>
        <w:r w:rsidR="00CA6195">
          <w:rPr>
            <w:noProof/>
            <w:webHidden/>
          </w:rPr>
          <w:t>3</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1" w:history="1">
        <w:r w:rsidR="00CA6195" w:rsidRPr="001A3C04">
          <w:rPr>
            <w:rStyle w:val="Hyperlink"/>
            <w:noProof/>
            <w:lang w:val="ro-RO"/>
          </w:rPr>
          <w:t>1.2.</w:t>
        </w:r>
        <w:r w:rsidR="00CA6195">
          <w:rPr>
            <w:rFonts w:asciiTheme="minorHAnsi" w:eastAsiaTheme="minorEastAsia" w:hAnsiTheme="minorHAnsi" w:cstheme="minorBidi"/>
            <w:noProof/>
            <w:szCs w:val="22"/>
          </w:rPr>
          <w:tab/>
        </w:r>
        <w:r w:rsidR="00CA6195" w:rsidRPr="001A3C04">
          <w:rPr>
            <w:rStyle w:val="Hyperlink"/>
            <w:noProof/>
            <w:lang w:val="ro-RO"/>
          </w:rPr>
          <w:t>Protocolul Z-Wave</w:t>
        </w:r>
        <w:r w:rsidR="00CA6195">
          <w:rPr>
            <w:noProof/>
            <w:webHidden/>
          </w:rPr>
          <w:tab/>
        </w:r>
        <w:r w:rsidR="00CA6195">
          <w:rPr>
            <w:noProof/>
            <w:webHidden/>
          </w:rPr>
          <w:fldChar w:fldCharType="begin"/>
        </w:r>
        <w:r w:rsidR="00CA6195">
          <w:rPr>
            <w:noProof/>
            <w:webHidden/>
          </w:rPr>
          <w:instrText xml:space="preserve"> PAGEREF _Toc534577831 \h </w:instrText>
        </w:r>
        <w:r w:rsidR="00CA6195">
          <w:rPr>
            <w:noProof/>
            <w:webHidden/>
          </w:rPr>
        </w:r>
        <w:r w:rsidR="00CA6195">
          <w:rPr>
            <w:noProof/>
            <w:webHidden/>
          </w:rPr>
          <w:fldChar w:fldCharType="separate"/>
        </w:r>
        <w:r w:rsidR="00CA6195">
          <w:rPr>
            <w:noProof/>
            <w:webHidden/>
          </w:rPr>
          <w:t>4</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2" w:history="1">
        <w:r w:rsidR="00CA6195" w:rsidRPr="001A3C04">
          <w:rPr>
            <w:rStyle w:val="Hyperlink"/>
            <w:noProof/>
            <w:lang w:val="ro-RO"/>
          </w:rPr>
          <w:t>1.3.</w:t>
        </w:r>
        <w:r w:rsidR="00CA6195">
          <w:rPr>
            <w:rFonts w:asciiTheme="minorHAnsi" w:eastAsiaTheme="minorEastAsia" w:hAnsiTheme="minorHAnsi" w:cstheme="minorBidi"/>
            <w:noProof/>
            <w:szCs w:val="22"/>
          </w:rPr>
          <w:tab/>
        </w:r>
        <w:r w:rsidR="00CA6195" w:rsidRPr="001A3C04">
          <w:rPr>
            <w:rStyle w:val="Hyperlink"/>
            <w:noProof/>
            <w:lang w:val="ro-RO"/>
          </w:rPr>
          <w:t>Node-RED</w:t>
        </w:r>
        <w:r w:rsidR="00CA6195">
          <w:rPr>
            <w:noProof/>
            <w:webHidden/>
          </w:rPr>
          <w:tab/>
        </w:r>
        <w:r w:rsidR="00CA6195">
          <w:rPr>
            <w:noProof/>
            <w:webHidden/>
          </w:rPr>
          <w:fldChar w:fldCharType="begin"/>
        </w:r>
        <w:r w:rsidR="00CA6195">
          <w:rPr>
            <w:noProof/>
            <w:webHidden/>
          </w:rPr>
          <w:instrText xml:space="preserve"> PAGEREF _Toc534577832 \h </w:instrText>
        </w:r>
        <w:r w:rsidR="00CA6195">
          <w:rPr>
            <w:noProof/>
            <w:webHidden/>
          </w:rPr>
        </w:r>
        <w:r w:rsidR="00CA6195">
          <w:rPr>
            <w:noProof/>
            <w:webHidden/>
          </w:rPr>
          <w:fldChar w:fldCharType="separate"/>
        </w:r>
        <w:r w:rsidR="00CA6195">
          <w:rPr>
            <w:noProof/>
            <w:webHidden/>
          </w:rPr>
          <w:t>8</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3" w:history="1">
        <w:r w:rsidR="00CA6195" w:rsidRPr="001A3C04">
          <w:rPr>
            <w:rStyle w:val="Hyperlink"/>
            <w:noProof/>
            <w:lang w:val="ro-RO"/>
          </w:rPr>
          <w:t>1.4.</w:t>
        </w:r>
        <w:r w:rsidR="00CA6195">
          <w:rPr>
            <w:rFonts w:asciiTheme="minorHAnsi" w:eastAsiaTheme="minorEastAsia" w:hAnsiTheme="minorHAnsi" w:cstheme="minorBidi"/>
            <w:noProof/>
            <w:szCs w:val="22"/>
          </w:rPr>
          <w:tab/>
        </w:r>
        <w:r w:rsidR="00CA6195" w:rsidRPr="001A3C04">
          <w:rPr>
            <w:rStyle w:val="Hyperlink"/>
            <w:noProof/>
            <w:lang w:val="ro-RO"/>
          </w:rPr>
          <w:t>Protocolul MQTT</w:t>
        </w:r>
        <w:r w:rsidR="00CA6195">
          <w:rPr>
            <w:noProof/>
            <w:webHidden/>
          </w:rPr>
          <w:tab/>
        </w:r>
        <w:r w:rsidR="00CA6195">
          <w:rPr>
            <w:noProof/>
            <w:webHidden/>
          </w:rPr>
          <w:fldChar w:fldCharType="begin"/>
        </w:r>
        <w:r w:rsidR="00CA6195">
          <w:rPr>
            <w:noProof/>
            <w:webHidden/>
          </w:rPr>
          <w:instrText xml:space="preserve"> PAGEREF _Toc534577833 \h </w:instrText>
        </w:r>
        <w:r w:rsidR="00CA6195">
          <w:rPr>
            <w:noProof/>
            <w:webHidden/>
          </w:rPr>
        </w:r>
        <w:r w:rsidR="00CA6195">
          <w:rPr>
            <w:noProof/>
            <w:webHidden/>
          </w:rPr>
          <w:fldChar w:fldCharType="separate"/>
        </w:r>
        <w:r w:rsidR="00CA6195">
          <w:rPr>
            <w:noProof/>
            <w:webHidden/>
          </w:rPr>
          <w:t>9</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34" w:history="1">
        <w:r w:rsidR="00CA6195" w:rsidRPr="001A3C04">
          <w:rPr>
            <w:rStyle w:val="Hyperlink"/>
            <w:noProof/>
          </w:rPr>
          <w:t>2.</w:t>
        </w:r>
        <w:r w:rsidR="00CA6195">
          <w:rPr>
            <w:rFonts w:asciiTheme="minorHAnsi" w:eastAsiaTheme="minorEastAsia" w:hAnsiTheme="minorHAnsi" w:cstheme="minorBidi"/>
            <w:b w:val="0"/>
            <w:bCs w:val="0"/>
            <w:noProof/>
            <w:szCs w:val="22"/>
          </w:rPr>
          <w:tab/>
        </w:r>
        <w:r w:rsidR="00CA6195" w:rsidRPr="001A3C04">
          <w:rPr>
            <w:rStyle w:val="Hyperlink"/>
            <w:noProof/>
          </w:rPr>
          <w:t>Inteligență Artificială</w:t>
        </w:r>
        <w:r w:rsidR="00CA6195">
          <w:rPr>
            <w:noProof/>
            <w:webHidden/>
          </w:rPr>
          <w:tab/>
        </w:r>
        <w:r w:rsidR="00CA6195">
          <w:rPr>
            <w:noProof/>
            <w:webHidden/>
          </w:rPr>
          <w:fldChar w:fldCharType="begin"/>
        </w:r>
        <w:r w:rsidR="00CA6195">
          <w:rPr>
            <w:noProof/>
            <w:webHidden/>
          </w:rPr>
          <w:instrText xml:space="preserve"> PAGEREF _Toc534577834 \h </w:instrText>
        </w:r>
        <w:r w:rsidR="00CA6195">
          <w:rPr>
            <w:noProof/>
            <w:webHidden/>
          </w:rPr>
        </w:r>
        <w:r w:rsidR="00CA6195">
          <w:rPr>
            <w:noProof/>
            <w:webHidden/>
          </w:rPr>
          <w:fldChar w:fldCharType="separate"/>
        </w:r>
        <w:r w:rsidR="00CA6195">
          <w:rPr>
            <w:noProof/>
            <w:webHidden/>
          </w:rPr>
          <w:t>10</w:t>
        </w:r>
        <w:r w:rsidR="00CA6195">
          <w:rPr>
            <w:noProof/>
            <w:webHidden/>
          </w:rPr>
          <w:fldChar w:fldCharType="end"/>
        </w:r>
      </w:hyperlink>
    </w:p>
    <w:p w:rsidR="00CA6195" w:rsidRDefault="000A0374">
      <w:pPr>
        <w:pStyle w:val="TOC2"/>
        <w:tabs>
          <w:tab w:val="right" w:leader="dot" w:pos="9017"/>
        </w:tabs>
        <w:rPr>
          <w:rFonts w:asciiTheme="minorHAnsi" w:eastAsiaTheme="minorEastAsia" w:hAnsiTheme="minorHAnsi" w:cstheme="minorBidi"/>
          <w:noProof/>
          <w:szCs w:val="22"/>
        </w:rPr>
      </w:pPr>
      <w:hyperlink w:anchor="_Toc534577835" w:history="1">
        <w:r w:rsidR="00CA6195"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CA6195">
          <w:rPr>
            <w:noProof/>
            <w:webHidden/>
          </w:rPr>
          <w:tab/>
        </w:r>
        <w:r w:rsidR="00CA6195">
          <w:rPr>
            <w:noProof/>
            <w:webHidden/>
          </w:rPr>
          <w:fldChar w:fldCharType="begin"/>
        </w:r>
        <w:r w:rsidR="00CA6195">
          <w:rPr>
            <w:noProof/>
            <w:webHidden/>
          </w:rPr>
          <w:instrText xml:space="preserve"> PAGEREF _Toc534577835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right" w:leader="dot" w:pos="9017"/>
        </w:tabs>
        <w:rPr>
          <w:rFonts w:asciiTheme="minorHAnsi" w:eastAsiaTheme="minorEastAsia" w:hAnsiTheme="minorHAnsi" w:cstheme="minorBidi"/>
          <w:noProof/>
          <w:szCs w:val="22"/>
        </w:rPr>
      </w:pPr>
      <w:hyperlink w:anchor="_Toc534577836" w:history="1">
        <w:r w:rsidR="00CA6195"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CA6195">
          <w:rPr>
            <w:noProof/>
            <w:webHidden/>
          </w:rPr>
          <w:tab/>
        </w:r>
        <w:r w:rsidR="00CA6195">
          <w:rPr>
            <w:noProof/>
            <w:webHidden/>
          </w:rPr>
          <w:fldChar w:fldCharType="begin"/>
        </w:r>
        <w:r w:rsidR="00CA6195">
          <w:rPr>
            <w:noProof/>
            <w:webHidden/>
          </w:rPr>
          <w:instrText xml:space="preserve"> PAGEREF _Toc534577836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7" w:history="1">
        <w:r w:rsidR="00CA6195" w:rsidRPr="001A3C04">
          <w:rPr>
            <w:rStyle w:val="Hyperlink"/>
            <w:noProof/>
          </w:rPr>
          <w:t>2.1</w:t>
        </w:r>
        <w:r w:rsidR="00CA6195">
          <w:rPr>
            <w:rFonts w:asciiTheme="minorHAnsi" w:eastAsiaTheme="minorEastAsia" w:hAnsiTheme="minorHAnsi" w:cstheme="minorBidi"/>
            <w:noProof/>
            <w:szCs w:val="22"/>
          </w:rPr>
          <w:tab/>
        </w:r>
        <w:r w:rsidR="00CA6195" w:rsidRPr="001A3C04">
          <w:rPr>
            <w:rStyle w:val="Hyperlink"/>
            <w:noProof/>
          </w:rPr>
          <w:t>Rețea neuronală pentru clasificare</w:t>
        </w:r>
        <w:r w:rsidR="00CA6195">
          <w:rPr>
            <w:noProof/>
            <w:webHidden/>
          </w:rPr>
          <w:tab/>
        </w:r>
        <w:r w:rsidR="00CA6195">
          <w:rPr>
            <w:noProof/>
            <w:webHidden/>
          </w:rPr>
          <w:fldChar w:fldCharType="begin"/>
        </w:r>
        <w:r w:rsidR="00CA6195">
          <w:rPr>
            <w:noProof/>
            <w:webHidden/>
          </w:rPr>
          <w:instrText xml:space="preserve"> PAGEREF _Toc534577837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38" w:history="1">
        <w:r w:rsidR="00CA6195" w:rsidRPr="001A3C04">
          <w:rPr>
            <w:rStyle w:val="Hyperlink"/>
            <w:noProof/>
          </w:rPr>
          <w:t>2.2</w:t>
        </w:r>
        <w:r w:rsidR="00CA6195">
          <w:rPr>
            <w:rFonts w:asciiTheme="minorHAnsi" w:eastAsiaTheme="minorEastAsia" w:hAnsiTheme="minorHAnsi" w:cstheme="minorBidi"/>
            <w:noProof/>
            <w:szCs w:val="22"/>
          </w:rPr>
          <w:tab/>
        </w:r>
        <w:r w:rsidR="00CA6195" w:rsidRPr="001A3C04">
          <w:rPr>
            <w:rStyle w:val="Hyperlink"/>
            <w:noProof/>
            <w:lang w:val="ro-RO"/>
          </w:rPr>
          <w:t>Procesarea limbajului natural</w:t>
        </w:r>
        <w:r w:rsidR="00CA6195">
          <w:rPr>
            <w:noProof/>
            <w:webHidden/>
          </w:rPr>
          <w:tab/>
        </w:r>
        <w:r w:rsidR="00CA6195">
          <w:rPr>
            <w:noProof/>
            <w:webHidden/>
          </w:rPr>
          <w:fldChar w:fldCharType="begin"/>
        </w:r>
        <w:r w:rsidR="00CA6195">
          <w:rPr>
            <w:noProof/>
            <w:webHidden/>
          </w:rPr>
          <w:instrText xml:space="preserve"> PAGEREF _Toc534577838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right" w:leader="dot" w:pos="9017"/>
        </w:tabs>
        <w:rPr>
          <w:rFonts w:asciiTheme="minorHAnsi" w:eastAsiaTheme="minorEastAsia" w:hAnsiTheme="minorHAnsi" w:cstheme="minorBidi"/>
          <w:noProof/>
          <w:szCs w:val="22"/>
        </w:rPr>
      </w:pPr>
      <w:hyperlink w:anchor="_Toc534577839" w:history="1">
        <w:r w:rsidR="00CA6195" w:rsidRPr="001A3C04">
          <w:rPr>
            <w:rStyle w:val="Hyperlink"/>
            <w:noProof/>
            <w:lang w:val="ro-RO"/>
          </w:rPr>
          <w:t>2.3 Inteligență artificială în automatizare de case folosind NLP</w:t>
        </w:r>
        <w:r w:rsidR="00CA6195">
          <w:rPr>
            <w:noProof/>
            <w:webHidden/>
          </w:rPr>
          <w:tab/>
        </w:r>
        <w:r w:rsidR="00CA6195">
          <w:rPr>
            <w:noProof/>
            <w:webHidden/>
          </w:rPr>
          <w:fldChar w:fldCharType="begin"/>
        </w:r>
        <w:r w:rsidR="00CA6195">
          <w:rPr>
            <w:noProof/>
            <w:webHidden/>
          </w:rPr>
          <w:instrText xml:space="preserve"> PAGEREF _Toc534577839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40" w:history="1">
        <w:r w:rsidR="00CA6195" w:rsidRPr="001A3C04">
          <w:rPr>
            <w:rStyle w:val="Hyperlink"/>
            <w:noProof/>
          </w:rPr>
          <w:t>3.</w:t>
        </w:r>
        <w:r w:rsidR="00CA6195">
          <w:rPr>
            <w:rFonts w:asciiTheme="minorHAnsi" w:eastAsiaTheme="minorEastAsia" w:hAnsiTheme="minorHAnsi" w:cstheme="minorBidi"/>
            <w:b w:val="0"/>
            <w:bCs w:val="0"/>
            <w:noProof/>
            <w:szCs w:val="22"/>
          </w:rPr>
          <w:tab/>
        </w:r>
        <w:r w:rsidR="00CA6195" w:rsidRPr="001A3C04">
          <w:rPr>
            <w:rStyle w:val="Hyperlink"/>
            <w:noProof/>
          </w:rPr>
          <w:t>A.L.I.C.E. (Automation of locally integrated control equipment)</w:t>
        </w:r>
        <w:r w:rsidR="00CA6195">
          <w:rPr>
            <w:noProof/>
            <w:webHidden/>
          </w:rPr>
          <w:tab/>
        </w:r>
        <w:r w:rsidR="00CA6195">
          <w:rPr>
            <w:noProof/>
            <w:webHidden/>
          </w:rPr>
          <w:fldChar w:fldCharType="begin"/>
        </w:r>
        <w:r w:rsidR="00CA6195">
          <w:rPr>
            <w:noProof/>
            <w:webHidden/>
          </w:rPr>
          <w:instrText xml:space="preserve"> PAGEREF _Toc534577840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right" w:leader="dot" w:pos="9017"/>
        </w:tabs>
        <w:rPr>
          <w:rFonts w:asciiTheme="minorHAnsi" w:eastAsiaTheme="minorEastAsia" w:hAnsiTheme="minorHAnsi" w:cstheme="minorBidi"/>
          <w:noProof/>
          <w:szCs w:val="22"/>
        </w:rPr>
      </w:pPr>
      <w:hyperlink w:anchor="_Toc534577841" w:history="1">
        <w:r w:rsidR="00CA6195"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CA6195">
          <w:rPr>
            <w:noProof/>
            <w:webHidden/>
          </w:rPr>
          <w:tab/>
        </w:r>
        <w:r w:rsidR="00CA6195">
          <w:rPr>
            <w:noProof/>
            <w:webHidden/>
          </w:rPr>
          <w:fldChar w:fldCharType="begin"/>
        </w:r>
        <w:r w:rsidR="00CA6195">
          <w:rPr>
            <w:noProof/>
            <w:webHidden/>
          </w:rPr>
          <w:instrText xml:space="preserve"> PAGEREF _Toc534577841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2" w:history="1">
        <w:r w:rsidR="00CA6195" w:rsidRPr="001A3C04">
          <w:rPr>
            <w:rStyle w:val="Hyperlink"/>
            <w:noProof/>
            <w:lang w:val="ro-RO"/>
          </w:rPr>
          <w:t>3.1</w:t>
        </w:r>
        <w:r w:rsidR="00CA6195">
          <w:rPr>
            <w:rFonts w:asciiTheme="minorHAnsi" w:eastAsiaTheme="minorEastAsia" w:hAnsiTheme="minorHAnsi" w:cstheme="minorBidi"/>
            <w:noProof/>
            <w:szCs w:val="22"/>
          </w:rPr>
          <w:tab/>
        </w:r>
        <w:r w:rsidR="00CA6195" w:rsidRPr="001A3C04">
          <w:rPr>
            <w:rStyle w:val="Hyperlink"/>
            <w:noProof/>
            <w:lang w:val="ro-RO"/>
          </w:rPr>
          <w:t>Arhitectura componentelor hardware</w:t>
        </w:r>
        <w:r w:rsidR="00CA6195">
          <w:rPr>
            <w:noProof/>
            <w:webHidden/>
          </w:rPr>
          <w:tab/>
        </w:r>
        <w:r w:rsidR="00CA6195">
          <w:rPr>
            <w:noProof/>
            <w:webHidden/>
          </w:rPr>
          <w:fldChar w:fldCharType="begin"/>
        </w:r>
        <w:r w:rsidR="00CA6195">
          <w:rPr>
            <w:noProof/>
            <w:webHidden/>
          </w:rPr>
          <w:instrText xml:space="preserve"> PAGEREF _Toc534577842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3" w:history="1">
        <w:r w:rsidR="00CA6195" w:rsidRPr="001A3C04">
          <w:rPr>
            <w:rStyle w:val="Hyperlink"/>
            <w:noProof/>
            <w:lang w:val="ro-RO"/>
          </w:rPr>
          <w:t>3.2</w:t>
        </w:r>
        <w:r w:rsidR="00CA6195">
          <w:rPr>
            <w:rFonts w:asciiTheme="minorHAnsi" w:eastAsiaTheme="minorEastAsia" w:hAnsiTheme="minorHAnsi" w:cstheme="minorBidi"/>
            <w:noProof/>
            <w:szCs w:val="22"/>
          </w:rPr>
          <w:tab/>
        </w:r>
        <w:r w:rsidR="00CA6195" w:rsidRPr="001A3C04">
          <w:rPr>
            <w:rStyle w:val="Hyperlink"/>
            <w:noProof/>
            <w:lang w:val="ro-RO"/>
          </w:rPr>
          <w:t>Arhitectura componentelor software</w:t>
        </w:r>
        <w:r w:rsidR="00CA6195">
          <w:rPr>
            <w:noProof/>
            <w:webHidden/>
          </w:rPr>
          <w:tab/>
        </w:r>
        <w:r w:rsidR="00CA6195">
          <w:rPr>
            <w:noProof/>
            <w:webHidden/>
          </w:rPr>
          <w:fldChar w:fldCharType="begin"/>
        </w:r>
        <w:r w:rsidR="00CA6195">
          <w:rPr>
            <w:noProof/>
            <w:webHidden/>
          </w:rPr>
          <w:instrText xml:space="preserve"> PAGEREF _Toc534577843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4" w:history="1">
        <w:r w:rsidR="00CA6195" w:rsidRPr="001A3C04">
          <w:rPr>
            <w:rStyle w:val="Hyperlink"/>
            <w:noProof/>
            <w:lang w:val="ro-RO"/>
          </w:rPr>
          <w:t>3.3</w:t>
        </w:r>
        <w:r w:rsidR="00CA6195">
          <w:rPr>
            <w:rFonts w:asciiTheme="minorHAnsi" w:eastAsiaTheme="minorEastAsia" w:hAnsiTheme="minorHAnsi" w:cstheme="minorBidi"/>
            <w:noProof/>
            <w:szCs w:val="22"/>
          </w:rPr>
          <w:tab/>
        </w:r>
        <w:r w:rsidR="00CA6195" w:rsidRPr="001A3C04">
          <w:rPr>
            <w:rStyle w:val="Hyperlink"/>
            <w:noProof/>
            <w:lang w:val="ro-RO"/>
          </w:rPr>
          <w:t>Interfața</w:t>
        </w:r>
        <w:r w:rsidR="00CA6195">
          <w:rPr>
            <w:noProof/>
            <w:webHidden/>
          </w:rPr>
          <w:tab/>
        </w:r>
        <w:r w:rsidR="00CA6195">
          <w:rPr>
            <w:noProof/>
            <w:webHidden/>
          </w:rPr>
          <w:fldChar w:fldCharType="begin"/>
        </w:r>
        <w:r w:rsidR="00CA6195">
          <w:rPr>
            <w:noProof/>
            <w:webHidden/>
          </w:rPr>
          <w:instrText xml:space="preserve"> PAGEREF _Toc534577844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5" w:history="1">
        <w:r w:rsidR="00CA6195" w:rsidRPr="001A3C04">
          <w:rPr>
            <w:rStyle w:val="Hyperlink"/>
            <w:noProof/>
            <w:lang w:val="ro-RO"/>
          </w:rPr>
          <w:t>3.4</w:t>
        </w:r>
        <w:r w:rsidR="00CA6195">
          <w:rPr>
            <w:rFonts w:asciiTheme="minorHAnsi" w:eastAsiaTheme="minorEastAsia" w:hAnsiTheme="minorHAnsi" w:cstheme="minorBidi"/>
            <w:noProof/>
            <w:szCs w:val="22"/>
          </w:rPr>
          <w:tab/>
        </w:r>
        <w:r w:rsidR="00CA6195" w:rsidRPr="001A3C04">
          <w:rPr>
            <w:rStyle w:val="Hyperlink"/>
            <w:noProof/>
            <w:lang w:val="ro-RO"/>
          </w:rPr>
          <w:t>Prelucrarea comenzilor</w:t>
        </w:r>
        <w:r w:rsidR="00CA6195">
          <w:rPr>
            <w:noProof/>
            <w:webHidden/>
          </w:rPr>
          <w:tab/>
        </w:r>
        <w:r w:rsidR="00CA6195">
          <w:rPr>
            <w:noProof/>
            <w:webHidden/>
          </w:rPr>
          <w:fldChar w:fldCharType="begin"/>
        </w:r>
        <w:r w:rsidR="00CA6195">
          <w:rPr>
            <w:noProof/>
            <w:webHidden/>
          </w:rPr>
          <w:instrText xml:space="preserve"> PAGEREF _Toc534577845 \h </w:instrText>
        </w:r>
        <w:r w:rsidR="00CA6195">
          <w:rPr>
            <w:noProof/>
            <w:webHidden/>
          </w:rPr>
        </w:r>
        <w:r w:rsidR="00CA6195">
          <w:rPr>
            <w:noProof/>
            <w:webHidden/>
          </w:rPr>
          <w:fldChar w:fldCharType="separate"/>
        </w:r>
        <w:r w:rsidR="00CA6195">
          <w:rPr>
            <w:noProof/>
            <w:webHidden/>
          </w:rPr>
          <w:t>12</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6" w:history="1">
        <w:r w:rsidR="00CA6195" w:rsidRPr="001A3C04">
          <w:rPr>
            <w:rStyle w:val="Hyperlink"/>
            <w:noProof/>
            <w:lang w:val="ro-RO"/>
          </w:rPr>
          <w:t>3.5</w:t>
        </w:r>
        <w:r w:rsidR="00CA6195">
          <w:rPr>
            <w:rFonts w:asciiTheme="minorHAnsi" w:eastAsiaTheme="minorEastAsia" w:hAnsiTheme="minorHAnsi" w:cstheme="minorBidi"/>
            <w:noProof/>
            <w:szCs w:val="22"/>
          </w:rPr>
          <w:tab/>
        </w:r>
        <w:r w:rsidR="00CA6195" w:rsidRPr="001A3C04">
          <w:rPr>
            <w:rStyle w:val="Hyperlink"/>
            <w:noProof/>
            <w:lang w:val="ro-RO"/>
          </w:rPr>
          <w:t>Librăria Tensorflow pentru rețele neuronale</w:t>
        </w:r>
        <w:r w:rsidR="00CA6195">
          <w:rPr>
            <w:noProof/>
            <w:webHidden/>
          </w:rPr>
          <w:tab/>
        </w:r>
        <w:r w:rsidR="00CA6195">
          <w:rPr>
            <w:noProof/>
            <w:webHidden/>
          </w:rPr>
          <w:fldChar w:fldCharType="begin"/>
        </w:r>
        <w:r w:rsidR="00CA6195">
          <w:rPr>
            <w:noProof/>
            <w:webHidden/>
          </w:rPr>
          <w:instrText xml:space="preserve"> PAGEREF _Toc534577846 \h </w:instrText>
        </w:r>
        <w:r w:rsidR="00CA6195">
          <w:rPr>
            <w:noProof/>
            <w:webHidden/>
          </w:rPr>
        </w:r>
        <w:r w:rsidR="00CA6195">
          <w:rPr>
            <w:noProof/>
            <w:webHidden/>
          </w:rPr>
          <w:fldChar w:fldCharType="separate"/>
        </w:r>
        <w:r w:rsidR="00CA6195">
          <w:rPr>
            <w:noProof/>
            <w:webHidden/>
          </w:rPr>
          <w:t>13</w:t>
        </w:r>
        <w:r w:rsidR="00CA6195">
          <w:rPr>
            <w:noProof/>
            <w:webHidden/>
          </w:rPr>
          <w:fldChar w:fldCharType="end"/>
        </w:r>
      </w:hyperlink>
    </w:p>
    <w:p w:rsidR="00CA6195" w:rsidRDefault="000A0374">
      <w:pPr>
        <w:pStyle w:val="TOC2"/>
        <w:tabs>
          <w:tab w:val="left" w:pos="880"/>
          <w:tab w:val="right" w:leader="dot" w:pos="9017"/>
        </w:tabs>
        <w:rPr>
          <w:rFonts w:asciiTheme="minorHAnsi" w:eastAsiaTheme="minorEastAsia" w:hAnsiTheme="minorHAnsi" w:cstheme="minorBidi"/>
          <w:noProof/>
          <w:szCs w:val="22"/>
        </w:rPr>
      </w:pPr>
      <w:hyperlink w:anchor="_Toc534577847" w:history="1">
        <w:r w:rsidR="00CA6195" w:rsidRPr="001A3C04">
          <w:rPr>
            <w:rStyle w:val="Hyperlink"/>
            <w:noProof/>
            <w:lang w:val="ro-RO"/>
          </w:rPr>
          <w:t>3.6</w:t>
        </w:r>
        <w:r w:rsidR="00CA6195">
          <w:rPr>
            <w:rFonts w:asciiTheme="minorHAnsi" w:eastAsiaTheme="minorEastAsia" w:hAnsiTheme="minorHAnsi" w:cstheme="minorBidi"/>
            <w:noProof/>
            <w:szCs w:val="22"/>
          </w:rPr>
          <w:tab/>
        </w:r>
        <w:r w:rsidR="00CA6195" w:rsidRPr="001A3C04">
          <w:rPr>
            <w:rStyle w:val="Hyperlink"/>
            <w:noProof/>
            <w:lang w:val="ro-RO"/>
          </w:rPr>
          <w:t>Pachetul python-openzwave</w:t>
        </w:r>
        <w:r w:rsidR="00CA6195">
          <w:rPr>
            <w:noProof/>
            <w:webHidden/>
          </w:rPr>
          <w:tab/>
        </w:r>
        <w:r w:rsidR="00CA6195">
          <w:rPr>
            <w:noProof/>
            <w:webHidden/>
          </w:rPr>
          <w:fldChar w:fldCharType="begin"/>
        </w:r>
        <w:r w:rsidR="00CA6195">
          <w:rPr>
            <w:noProof/>
            <w:webHidden/>
          </w:rPr>
          <w:instrText xml:space="preserve"> PAGEREF _Toc534577847 \h </w:instrText>
        </w:r>
        <w:r w:rsidR="00CA6195">
          <w:rPr>
            <w:noProof/>
            <w:webHidden/>
          </w:rPr>
        </w:r>
        <w:r w:rsidR="00CA6195">
          <w:rPr>
            <w:noProof/>
            <w:webHidden/>
          </w:rPr>
          <w:fldChar w:fldCharType="separate"/>
        </w:r>
        <w:r w:rsidR="00CA6195">
          <w:rPr>
            <w:noProof/>
            <w:webHidden/>
          </w:rPr>
          <w:t>13</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48" w:history="1">
        <w:r w:rsidR="00CA6195" w:rsidRPr="001A3C04">
          <w:rPr>
            <w:rStyle w:val="Hyperlink"/>
            <w:noProof/>
          </w:rPr>
          <w:t>4.</w:t>
        </w:r>
        <w:r w:rsidR="00CA6195">
          <w:rPr>
            <w:rFonts w:asciiTheme="minorHAnsi" w:eastAsiaTheme="minorEastAsia" w:hAnsiTheme="minorHAnsi" w:cstheme="minorBidi"/>
            <w:b w:val="0"/>
            <w:bCs w:val="0"/>
            <w:noProof/>
            <w:szCs w:val="22"/>
          </w:rPr>
          <w:tab/>
        </w:r>
        <w:r w:rsidR="00CA6195" w:rsidRPr="001A3C04">
          <w:rPr>
            <w:rStyle w:val="Hyperlink"/>
            <w:noProof/>
          </w:rPr>
          <w:t>Limitări și posibile îmbunătățiri viitoare</w:t>
        </w:r>
        <w:r w:rsidR="00CA6195">
          <w:rPr>
            <w:noProof/>
            <w:webHidden/>
          </w:rPr>
          <w:tab/>
        </w:r>
        <w:r w:rsidR="00CA6195">
          <w:rPr>
            <w:noProof/>
            <w:webHidden/>
          </w:rPr>
          <w:fldChar w:fldCharType="begin"/>
        </w:r>
        <w:r w:rsidR="00CA6195">
          <w:rPr>
            <w:noProof/>
            <w:webHidden/>
          </w:rPr>
          <w:instrText xml:space="preserve"> PAGEREF _Toc534577848 \h </w:instrText>
        </w:r>
        <w:r w:rsidR="00CA6195">
          <w:rPr>
            <w:noProof/>
            <w:webHidden/>
          </w:rPr>
        </w:r>
        <w:r w:rsidR="00CA6195">
          <w:rPr>
            <w:noProof/>
            <w:webHidden/>
          </w:rPr>
          <w:fldChar w:fldCharType="separate"/>
        </w:r>
        <w:r w:rsidR="00CA6195">
          <w:rPr>
            <w:noProof/>
            <w:webHidden/>
          </w:rPr>
          <w:t>13</w:t>
        </w:r>
        <w:r w:rsidR="00CA6195">
          <w:rPr>
            <w:noProof/>
            <w:webHidden/>
          </w:rPr>
          <w:fldChar w:fldCharType="end"/>
        </w:r>
      </w:hyperlink>
    </w:p>
    <w:p w:rsidR="00CA6195" w:rsidRDefault="000A0374">
      <w:pPr>
        <w:pStyle w:val="TOC3"/>
        <w:tabs>
          <w:tab w:val="right" w:leader="dot" w:pos="9017"/>
        </w:tabs>
        <w:rPr>
          <w:rFonts w:asciiTheme="minorHAnsi" w:eastAsiaTheme="minorEastAsia" w:hAnsiTheme="minorHAnsi" w:cstheme="minorBidi"/>
          <w:iCs w:val="0"/>
          <w:noProof/>
          <w:szCs w:val="22"/>
        </w:rPr>
      </w:pPr>
      <w:hyperlink w:anchor="_Toc534577849" w:history="1">
        <w:r w:rsidR="00CA6195" w:rsidRPr="001A3C04">
          <w:rPr>
            <w:rStyle w:val="Hyperlink"/>
            <w:i/>
            <w:noProof/>
            <w:highlight w:val="yellow"/>
            <w:lang w:val="ro-RO"/>
          </w:rPr>
          <w:t>1.1.1 Titlu subcapitol</w:t>
        </w:r>
        <w:r w:rsidR="00CA6195">
          <w:rPr>
            <w:noProof/>
            <w:webHidden/>
          </w:rPr>
          <w:tab/>
        </w:r>
        <w:r w:rsidR="00CA6195">
          <w:rPr>
            <w:noProof/>
            <w:webHidden/>
          </w:rPr>
          <w:fldChar w:fldCharType="begin"/>
        </w:r>
        <w:r w:rsidR="00CA6195">
          <w:rPr>
            <w:noProof/>
            <w:webHidden/>
          </w:rPr>
          <w:instrText xml:space="preserve"> PAGEREF _Toc534577849 \h </w:instrText>
        </w:r>
        <w:r w:rsidR="00CA6195">
          <w:rPr>
            <w:noProof/>
            <w:webHidden/>
          </w:rPr>
        </w:r>
        <w:r w:rsidR="00CA6195">
          <w:rPr>
            <w:noProof/>
            <w:webHidden/>
          </w:rPr>
          <w:fldChar w:fldCharType="separate"/>
        </w:r>
        <w:r w:rsidR="00CA6195">
          <w:rPr>
            <w:noProof/>
            <w:webHidden/>
          </w:rPr>
          <w:t>13</w:t>
        </w:r>
        <w:r w:rsidR="00CA6195">
          <w:rPr>
            <w:noProof/>
            <w:webHidden/>
          </w:rPr>
          <w:fldChar w:fldCharType="end"/>
        </w:r>
      </w:hyperlink>
    </w:p>
    <w:p w:rsidR="00CA6195" w:rsidRDefault="000A0374">
      <w:pPr>
        <w:pStyle w:val="TOC3"/>
        <w:tabs>
          <w:tab w:val="right" w:leader="dot" w:pos="9017"/>
        </w:tabs>
        <w:rPr>
          <w:rFonts w:asciiTheme="minorHAnsi" w:eastAsiaTheme="minorEastAsia" w:hAnsiTheme="minorHAnsi" w:cstheme="minorBidi"/>
          <w:iCs w:val="0"/>
          <w:noProof/>
          <w:szCs w:val="22"/>
        </w:rPr>
      </w:pPr>
      <w:hyperlink w:anchor="_Toc534577850" w:history="1">
        <w:r w:rsidR="00CA6195" w:rsidRPr="001A3C04">
          <w:rPr>
            <w:rStyle w:val="Hyperlink"/>
            <w:i/>
            <w:noProof/>
            <w:highlight w:val="yellow"/>
            <w:lang w:val="ro-RO"/>
          </w:rPr>
          <w:t>1.1.2 Titlu subcapitol</w:t>
        </w:r>
        <w:r w:rsidR="00CA6195">
          <w:rPr>
            <w:noProof/>
            <w:webHidden/>
          </w:rPr>
          <w:tab/>
        </w:r>
        <w:r w:rsidR="00CA6195">
          <w:rPr>
            <w:noProof/>
            <w:webHidden/>
          </w:rPr>
          <w:fldChar w:fldCharType="begin"/>
        </w:r>
        <w:r w:rsidR="00CA6195">
          <w:rPr>
            <w:noProof/>
            <w:webHidden/>
          </w:rPr>
          <w:instrText xml:space="preserve"> PAGEREF _Toc534577850 \h </w:instrText>
        </w:r>
        <w:r w:rsidR="00CA6195">
          <w:rPr>
            <w:noProof/>
            <w:webHidden/>
          </w:rPr>
        </w:r>
        <w:r w:rsidR="00CA6195">
          <w:rPr>
            <w:noProof/>
            <w:webHidden/>
          </w:rPr>
          <w:fldChar w:fldCharType="separate"/>
        </w:r>
        <w:r w:rsidR="00CA6195">
          <w:rPr>
            <w:noProof/>
            <w:webHidden/>
          </w:rPr>
          <w:t>14</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51" w:history="1">
        <w:r w:rsidR="00CA6195" w:rsidRPr="001A3C04">
          <w:rPr>
            <w:rStyle w:val="Hyperlink"/>
            <w:noProof/>
          </w:rPr>
          <w:t>5.</w:t>
        </w:r>
        <w:r w:rsidR="00CA6195">
          <w:rPr>
            <w:rFonts w:asciiTheme="minorHAnsi" w:eastAsiaTheme="minorEastAsia" w:hAnsiTheme="minorHAnsi" w:cstheme="minorBidi"/>
            <w:b w:val="0"/>
            <w:bCs w:val="0"/>
            <w:noProof/>
            <w:szCs w:val="22"/>
          </w:rPr>
          <w:tab/>
        </w:r>
        <w:r w:rsidR="00CA6195" w:rsidRPr="001A3C04">
          <w:rPr>
            <w:rStyle w:val="Hyperlink"/>
            <w:noProof/>
          </w:rPr>
          <w:t>Concluzii</w:t>
        </w:r>
        <w:r w:rsidR="00CA6195">
          <w:rPr>
            <w:noProof/>
            <w:webHidden/>
          </w:rPr>
          <w:tab/>
        </w:r>
        <w:r w:rsidR="00CA6195">
          <w:rPr>
            <w:noProof/>
            <w:webHidden/>
          </w:rPr>
          <w:fldChar w:fldCharType="begin"/>
        </w:r>
        <w:r w:rsidR="00CA6195">
          <w:rPr>
            <w:noProof/>
            <w:webHidden/>
          </w:rPr>
          <w:instrText xml:space="preserve"> PAGEREF _Toc534577851 \h </w:instrText>
        </w:r>
        <w:r w:rsidR="00CA6195">
          <w:rPr>
            <w:noProof/>
            <w:webHidden/>
          </w:rPr>
        </w:r>
        <w:r w:rsidR="00CA6195">
          <w:rPr>
            <w:noProof/>
            <w:webHidden/>
          </w:rPr>
          <w:fldChar w:fldCharType="separate"/>
        </w:r>
        <w:r w:rsidR="00CA6195">
          <w:rPr>
            <w:noProof/>
            <w:webHidden/>
          </w:rPr>
          <w:t>20</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52" w:history="1">
        <w:r w:rsidR="00CA6195" w:rsidRPr="001A3C04">
          <w:rPr>
            <w:rStyle w:val="Hyperlink"/>
            <w:noProof/>
          </w:rPr>
          <w:t>6.</w:t>
        </w:r>
        <w:r w:rsidR="00CA6195">
          <w:rPr>
            <w:rFonts w:asciiTheme="minorHAnsi" w:eastAsiaTheme="minorEastAsia" w:hAnsiTheme="minorHAnsi" w:cstheme="minorBidi"/>
            <w:b w:val="0"/>
            <w:bCs w:val="0"/>
            <w:noProof/>
            <w:szCs w:val="22"/>
          </w:rPr>
          <w:tab/>
        </w:r>
        <w:r w:rsidR="00CA6195" w:rsidRPr="001A3C04">
          <w:rPr>
            <w:rStyle w:val="Hyperlink"/>
            <w:noProof/>
          </w:rPr>
          <w:t>Bibliografie</w:t>
        </w:r>
        <w:r w:rsidR="00CA6195">
          <w:rPr>
            <w:noProof/>
            <w:webHidden/>
          </w:rPr>
          <w:tab/>
        </w:r>
        <w:r w:rsidR="00CA6195">
          <w:rPr>
            <w:noProof/>
            <w:webHidden/>
          </w:rPr>
          <w:fldChar w:fldCharType="begin"/>
        </w:r>
        <w:r w:rsidR="00CA6195">
          <w:rPr>
            <w:noProof/>
            <w:webHidden/>
          </w:rPr>
          <w:instrText xml:space="preserve"> PAGEREF _Toc534577852 \h </w:instrText>
        </w:r>
        <w:r w:rsidR="00CA6195">
          <w:rPr>
            <w:noProof/>
            <w:webHidden/>
          </w:rPr>
        </w:r>
        <w:r w:rsidR="00CA6195">
          <w:rPr>
            <w:noProof/>
            <w:webHidden/>
          </w:rPr>
          <w:fldChar w:fldCharType="separate"/>
        </w:r>
        <w:r w:rsidR="00CA6195">
          <w:rPr>
            <w:noProof/>
            <w:webHidden/>
          </w:rPr>
          <w:t>21</w:t>
        </w:r>
        <w:r w:rsidR="00CA6195">
          <w:rPr>
            <w:noProof/>
            <w:webHidden/>
          </w:rPr>
          <w:fldChar w:fldCharType="end"/>
        </w:r>
      </w:hyperlink>
    </w:p>
    <w:p w:rsidR="00CA6195" w:rsidRDefault="000A0374">
      <w:pPr>
        <w:pStyle w:val="TOC1"/>
        <w:tabs>
          <w:tab w:val="left" w:pos="442"/>
        </w:tabs>
        <w:rPr>
          <w:rFonts w:asciiTheme="minorHAnsi" w:eastAsiaTheme="minorEastAsia" w:hAnsiTheme="minorHAnsi" w:cstheme="minorBidi"/>
          <w:b w:val="0"/>
          <w:bCs w:val="0"/>
          <w:noProof/>
          <w:szCs w:val="22"/>
        </w:rPr>
      </w:pPr>
      <w:hyperlink w:anchor="_Toc534577853" w:history="1">
        <w:r w:rsidR="00CA6195" w:rsidRPr="001A3C04">
          <w:rPr>
            <w:rStyle w:val="Hyperlink"/>
            <w:noProof/>
          </w:rPr>
          <w:t>7.</w:t>
        </w:r>
        <w:r w:rsidR="00CA6195">
          <w:rPr>
            <w:rFonts w:asciiTheme="minorHAnsi" w:eastAsiaTheme="minorEastAsia" w:hAnsiTheme="minorHAnsi" w:cstheme="minorBidi"/>
            <w:b w:val="0"/>
            <w:bCs w:val="0"/>
            <w:noProof/>
            <w:szCs w:val="22"/>
          </w:rPr>
          <w:tab/>
        </w:r>
        <w:r w:rsidR="00CA6195" w:rsidRPr="001A3C04">
          <w:rPr>
            <w:rStyle w:val="Hyperlink"/>
            <w:noProof/>
          </w:rPr>
          <w:t>Anexe</w:t>
        </w:r>
        <w:r w:rsidR="00CA6195">
          <w:rPr>
            <w:noProof/>
            <w:webHidden/>
          </w:rPr>
          <w:tab/>
        </w:r>
        <w:r w:rsidR="00CA6195">
          <w:rPr>
            <w:noProof/>
            <w:webHidden/>
          </w:rPr>
          <w:fldChar w:fldCharType="begin"/>
        </w:r>
        <w:r w:rsidR="00CA6195">
          <w:rPr>
            <w:noProof/>
            <w:webHidden/>
          </w:rPr>
          <w:instrText xml:space="preserve"> PAGEREF _Toc534577853 \h </w:instrText>
        </w:r>
        <w:r w:rsidR="00CA6195">
          <w:rPr>
            <w:noProof/>
            <w:webHidden/>
          </w:rPr>
        </w:r>
        <w:r w:rsidR="00CA6195">
          <w:rPr>
            <w:noProof/>
            <w:webHidden/>
          </w:rPr>
          <w:fldChar w:fldCharType="separate"/>
        </w:r>
        <w:r w:rsidR="00CA6195">
          <w:rPr>
            <w:noProof/>
            <w:webHidden/>
          </w:rPr>
          <w:t>22</w:t>
        </w:r>
        <w:r w:rsidR="00CA6195">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 xml:space="preserve">ele de </w:t>
      </w:r>
      <w:r w:rsidRPr="00897538">
        <w:rPr>
          <w:highlight w:val="yellow"/>
          <w:lang w:val="ro-RO"/>
        </w:rPr>
        <w:lastRenderedPageBreak/>
        <w:t>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2219E4">
      <w:pPr>
        <w:pStyle w:val="Heading1"/>
        <w:numPr>
          <w:ilvl w:val="0"/>
          <w:numId w:val="0"/>
        </w:numPr>
      </w:pPr>
      <w:r w:rsidRPr="00FD0225">
        <w:rPr>
          <w:sz w:val="24"/>
        </w:rPr>
        <w:br w:type="page"/>
      </w:r>
      <w:bookmarkStart w:id="4" w:name="_Toc512252948"/>
      <w:bookmarkStart w:id="5" w:name="_Toc512258359"/>
      <w:bookmarkStart w:id="6" w:name="_Toc512258413"/>
      <w:bookmarkStart w:id="7" w:name="_Toc512258555"/>
      <w:bookmarkStart w:id="8" w:name="_Toc534577827"/>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r w:rsidR="00127FC5">
        <w:t xml:space="preserve"> </w:t>
      </w:r>
      <w:r w:rsidR="00127FC5" w:rsidRPr="00127FC5">
        <w:rPr>
          <w:color w:val="FF0000"/>
        </w:rPr>
        <w:t>&lt;TO BE ADDED&gt;</w:t>
      </w:r>
      <w:bookmarkEnd w:id="8"/>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2219E4">
      <w:pPr>
        <w:pStyle w:val="Heading1"/>
        <w:numPr>
          <w:ilvl w:val="0"/>
          <w:numId w:val="0"/>
        </w:numPr>
      </w:pPr>
      <w:bookmarkStart w:id="9" w:name="_Toc512252949"/>
      <w:bookmarkStart w:id="10" w:name="_Toc512258360"/>
      <w:bookmarkStart w:id="11" w:name="_Toc512258414"/>
      <w:bookmarkStart w:id="12" w:name="_Toc512258556"/>
      <w:bookmarkStart w:id="13" w:name="_Toc534577828"/>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2219E4">
      <w:pPr>
        <w:pStyle w:val="Heading1"/>
      </w:pPr>
      <w:bookmarkStart w:id="14" w:name="_Toc534577829"/>
      <w:r>
        <w:lastRenderedPageBreak/>
        <w:t>Internetul lucrurilor și automatizare</w:t>
      </w:r>
      <w:bookmarkEnd w:id="14"/>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5" w:name="_Toc534577830"/>
      <w:r>
        <w:rPr>
          <w:rFonts w:cs="Times New Roman"/>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6" w:name="_Toc534577831"/>
      <w:r>
        <w:rPr>
          <w:rFonts w:cs="Times New Roman"/>
          <w:lang w:val="ro-RO"/>
        </w:rPr>
        <w:t>Protocolul Z-Wave</w:t>
      </w:r>
      <w:bookmarkEnd w:id="16"/>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a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25.75pt" o:ole="">
            <v:imagedata r:id="rId13" o:title=""/>
          </v:shape>
          <o:OLEObject Type="Embed" ProgID="Visio.Drawing.15" ShapeID="_x0000_i1025" DrawAspect="Content" ObjectID="_1608475543"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0A0374"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0A0374"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0A0374"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0A0374"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7" w:name="_Toc534577832"/>
      <w:r>
        <w:rPr>
          <w:lang w:val="ro-RO"/>
        </w:rPr>
        <w:lastRenderedPageBreak/>
        <w:t>Node-RED</w:t>
      </w:r>
      <w:bookmarkEnd w:id="17"/>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8" w:name="_Toc534577833"/>
      <w:r>
        <w:rPr>
          <w:lang w:val="ro-RO"/>
        </w:rPr>
        <w:t>Protocolul MQT</w:t>
      </w:r>
      <w:r w:rsidR="00892FAF">
        <w:rPr>
          <w:lang w:val="ro-RO"/>
        </w:rPr>
        <w:t>T</w:t>
      </w:r>
      <w:bookmarkEnd w:id="18"/>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5pt;height:231pt" o:ole="">
            <v:imagedata r:id="rId21" o:title=""/>
          </v:shape>
          <o:OLEObject Type="Embed" ProgID="Visio.Drawing.15" ShapeID="_x0000_i1026" DrawAspect="Content" ObjectID="_1608475544"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2219E4">
      <w:pPr>
        <w:pStyle w:val="Heading1"/>
      </w:pPr>
      <w:bookmarkStart w:id="19" w:name="_Toc534577834"/>
      <w:r>
        <w:t>Inteligență Artificială</w:t>
      </w:r>
      <w:bookmarkEnd w:id="19"/>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E0181C">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0" w:name="_Toc534577835"/>
      <w:bookmarkEnd w:id="20"/>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4577836"/>
      <w:bookmarkEnd w:id="21"/>
    </w:p>
    <w:p w:rsidR="00D3561B" w:rsidRDefault="001C677A" w:rsidP="00315DC7">
      <w:pPr>
        <w:pStyle w:val="Heading2"/>
        <w:numPr>
          <w:ilvl w:val="1"/>
          <w:numId w:val="17"/>
        </w:numPr>
      </w:pPr>
      <w:bookmarkStart w:id="22" w:name="_Toc534577837"/>
      <w:r>
        <w:t>Rețea neuronală</w:t>
      </w:r>
      <w:r w:rsidR="003E0E53">
        <w:t xml:space="preserve"> pentru clasificare</w:t>
      </w:r>
      <w:bookmarkEnd w:id="22"/>
    </w:p>
    <w:p w:rsidR="00D3561B" w:rsidRPr="0011225D" w:rsidRDefault="0011225D" w:rsidP="0011225D">
      <w:pPr>
        <w:jc w:val="left"/>
        <w:rPr>
          <w:color w:val="FF0000"/>
        </w:rPr>
      </w:pPr>
      <w:r w:rsidRPr="0011225D">
        <w:rPr>
          <w:color w:val="FF0000"/>
        </w:rPr>
        <w:t>&lt;</w:t>
      </w:r>
      <w:r>
        <w:rPr>
          <w:color w:val="FF0000"/>
        </w:rPr>
        <w:t xml:space="preserve">poza neuron - </w:t>
      </w:r>
      <w:r w:rsidRPr="0011225D">
        <w:rPr>
          <w:color w:val="FF0000"/>
        </w:rPr>
        <w:t>http://ib.bioninja.com.au/standard-level/topic-6-human-physiology/65-neurons-and-synapses/neurons.html&gt;</w:t>
      </w:r>
    </w:p>
    <w:p w:rsidR="0011225D" w:rsidRDefault="0011225D" w:rsidP="00D3561B">
      <w:bookmarkStart w:id="23" w:name="_GoBack"/>
      <w:bookmarkEnd w:id="23"/>
    </w:p>
    <w:p w:rsidR="0011225D" w:rsidRPr="00D3561B" w:rsidRDefault="0011225D" w:rsidP="00D3561B"/>
    <w:p w:rsidR="00BD622E" w:rsidRPr="00D3561B" w:rsidRDefault="003E0E53" w:rsidP="00315DC7">
      <w:pPr>
        <w:pStyle w:val="Heading2"/>
        <w:numPr>
          <w:ilvl w:val="1"/>
          <w:numId w:val="17"/>
        </w:numPr>
      </w:pPr>
      <w:bookmarkStart w:id="24" w:name="_Toc534577838"/>
      <w:r w:rsidRPr="00D3561B">
        <w:rPr>
          <w:rFonts w:cs="Times New Roman"/>
          <w:lang w:val="ro-RO"/>
        </w:rPr>
        <w:t>Procesarea limbajului natural</w:t>
      </w:r>
      <w:bookmarkEnd w:id="24"/>
    </w:p>
    <w:p w:rsidR="003E0E53" w:rsidRPr="003E0E53" w:rsidRDefault="003E0E53" w:rsidP="003E0E53">
      <w:pPr>
        <w:rPr>
          <w:lang w:val="ro-RO"/>
        </w:rPr>
      </w:pPr>
    </w:p>
    <w:p w:rsidR="00B435D2" w:rsidRPr="00FD0225" w:rsidRDefault="00B435D2" w:rsidP="00B435D2">
      <w:pPr>
        <w:pStyle w:val="Heading2"/>
        <w:spacing w:before="240" w:after="120"/>
        <w:rPr>
          <w:rFonts w:cs="Times New Roman"/>
          <w:lang w:val="ro-RO"/>
        </w:rPr>
      </w:pPr>
      <w:bookmarkStart w:id="25" w:name="_Toc534577839"/>
      <w:r w:rsidRPr="00FD0225">
        <w:rPr>
          <w:rFonts w:cs="Times New Roman"/>
          <w:lang w:val="ro-RO"/>
        </w:rPr>
        <w:t xml:space="preserve">2.3 </w:t>
      </w:r>
      <w:r w:rsidR="003E0E53">
        <w:rPr>
          <w:rFonts w:cs="Times New Roman"/>
          <w:lang w:val="ro-RO"/>
        </w:rPr>
        <w:t>Inteligență artificială în automatizare de case folosind NLP</w:t>
      </w:r>
      <w:bookmarkEnd w:id="25"/>
    </w:p>
    <w:p w:rsidR="001875A9" w:rsidRDefault="001875A9" w:rsidP="001875A9">
      <w:pPr>
        <w:rPr>
          <w:sz w:val="24"/>
          <w:szCs w:val="24"/>
          <w:lang w:val="ro-RO"/>
        </w:rPr>
      </w:pPr>
    </w:p>
    <w:p w:rsidR="009A3ECD" w:rsidRDefault="0088420D" w:rsidP="002219E4">
      <w:pPr>
        <w:pStyle w:val="Heading1"/>
      </w:pPr>
      <w:bookmarkStart w:id="26" w:name="_Toc534577840"/>
      <w:r>
        <w:t>A.L.I.C.E. (Automation of locally integrated control equipment)</w:t>
      </w:r>
      <w:bookmarkEnd w:id="26"/>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7" w:name="_Toc534577841"/>
      <w:bookmarkEnd w:id="27"/>
    </w:p>
    <w:p w:rsidR="00B753A0" w:rsidRDefault="00B753A0" w:rsidP="00315DC7">
      <w:pPr>
        <w:pStyle w:val="Heading2"/>
        <w:numPr>
          <w:ilvl w:val="1"/>
          <w:numId w:val="17"/>
        </w:numPr>
        <w:rPr>
          <w:lang w:val="ro-RO"/>
        </w:rPr>
      </w:pPr>
      <w:bookmarkStart w:id="28" w:name="_Toc534577842"/>
      <w:r>
        <w:rPr>
          <w:lang w:val="ro-RO"/>
        </w:rPr>
        <w:t>Arhitectura componentelor hardware</w:t>
      </w:r>
      <w:bookmarkEnd w:id="28"/>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29" w:name="_Toc534577843"/>
      <w:r>
        <w:rPr>
          <w:lang w:val="ro-RO"/>
        </w:rPr>
        <w:t>Arhitectura componentelor software</w:t>
      </w:r>
      <w:bookmarkEnd w:id="29"/>
    </w:p>
    <w:p w:rsidR="000F7F5B" w:rsidRDefault="000F7F5B" w:rsidP="000F7F5B">
      <w:pPr>
        <w:rPr>
          <w:lang w:val="ro-RO"/>
        </w:rPr>
      </w:pPr>
    </w:p>
    <w:p w:rsidR="00C10947" w:rsidRDefault="000F7F5B" w:rsidP="00C10947">
      <w:pPr>
        <w:pStyle w:val="Heading2"/>
        <w:numPr>
          <w:ilvl w:val="1"/>
          <w:numId w:val="17"/>
        </w:numPr>
        <w:rPr>
          <w:lang w:val="ro-RO"/>
        </w:rPr>
      </w:pPr>
      <w:bookmarkStart w:id="30" w:name="_Toc534577844"/>
      <w:r>
        <w:rPr>
          <w:lang w:val="ro-RO"/>
        </w:rPr>
        <w:lastRenderedPageBreak/>
        <w:t>Interfața</w:t>
      </w:r>
      <w:bookmarkEnd w:id="30"/>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1" w:name="_Toc534577845"/>
      <w:r>
        <w:rPr>
          <w:lang w:val="ro-RO"/>
        </w:rPr>
        <w:t xml:space="preserve">Prelucrarea </w:t>
      </w:r>
      <w:r w:rsidR="0039711D">
        <w:rPr>
          <w:lang w:val="ro-RO"/>
        </w:rPr>
        <w:t>comenzilor</w:t>
      </w:r>
      <w:bookmarkEnd w:id="31"/>
    </w:p>
    <w:p w:rsidR="00C10947" w:rsidRDefault="00C10947" w:rsidP="00C10947">
      <w:pPr>
        <w:rPr>
          <w:lang w:val="ro-RO"/>
        </w:rPr>
      </w:pPr>
    </w:p>
    <w:p w:rsidR="00C10947" w:rsidRDefault="00C10947" w:rsidP="00C10947">
      <w:pPr>
        <w:pStyle w:val="Heading2"/>
        <w:numPr>
          <w:ilvl w:val="1"/>
          <w:numId w:val="17"/>
        </w:numPr>
        <w:rPr>
          <w:lang w:val="ro-RO"/>
        </w:rPr>
      </w:pPr>
      <w:bookmarkStart w:id="32" w:name="_Toc534577846"/>
      <w:r>
        <w:rPr>
          <w:lang w:val="ro-RO"/>
        </w:rPr>
        <w:t>Librăria Tensorflow pentru rețele neuronale</w:t>
      </w:r>
      <w:bookmarkEnd w:id="32"/>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3" w:name="_Toc534577847"/>
      <w:r>
        <w:rPr>
          <w:lang w:val="ro-RO"/>
        </w:rPr>
        <w:t>Pachetul python-openzwave</w:t>
      </w:r>
      <w:bookmarkEnd w:id="33"/>
    </w:p>
    <w:p w:rsidR="00C10947" w:rsidRDefault="00C10947" w:rsidP="00C10947">
      <w:pPr>
        <w:rPr>
          <w:lang w:val="ro-RO"/>
        </w:rPr>
      </w:pPr>
    </w:p>
    <w:p w:rsidR="00C10947" w:rsidRPr="00C10947" w:rsidRDefault="00C10947" w:rsidP="00C10947">
      <w:pPr>
        <w:rPr>
          <w:lang w:val="ro-RO"/>
        </w:rPr>
      </w:pPr>
    </w:p>
    <w:p w:rsidR="001875A9" w:rsidRPr="00FD0225" w:rsidRDefault="001875A9" w:rsidP="002219E4">
      <w:pPr>
        <w:pStyle w:val="Heading1"/>
      </w:pPr>
      <w:bookmarkStart w:id="34" w:name="_Toc534577848"/>
      <w:r w:rsidRPr="00315DC7">
        <w:t>Limitări</w:t>
      </w:r>
      <w:r>
        <w:t xml:space="preserve"> și posibile îmbunătățiri viitoare</w:t>
      </w:r>
      <w:bookmarkEnd w:id="34"/>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35" w:name="_Toc512252952"/>
      <w:bookmarkStart w:id="36" w:name="_Toc512258363"/>
      <w:bookmarkStart w:id="37" w:name="_Toc512258417"/>
      <w:bookmarkStart w:id="38" w:name="_Toc512258559"/>
      <w:bookmarkStart w:id="39" w:name="_Toc534577849"/>
      <w:r w:rsidRPr="00C65ED5">
        <w:rPr>
          <w:rFonts w:ascii="Times New Roman" w:hAnsi="Times New Roman" w:cs="Times New Roman"/>
          <w:b w:val="0"/>
          <w:i/>
          <w:color w:val="auto"/>
          <w:sz w:val="24"/>
          <w:szCs w:val="24"/>
          <w:highlight w:val="yellow"/>
          <w:lang w:val="ro-RO"/>
        </w:rPr>
        <w:t>1.1.1 Titlu subcapitol</w:t>
      </w:r>
      <w:bookmarkEnd w:id="35"/>
      <w:bookmarkEnd w:id="36"/>
      <w:bookmarkEnd w:id="37"/>
      <w:bookmarkEnd w:id="38"/>
      <w:bookmarkEnd w:id="3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40" w:name="_Toc512252953"/>
      <w:bookmarkStart w:id="41" w:name="_Toc512258364"/>
      <w:bookmarkStart w:id="42" w:name="_Toc512258418"/>
      <w:bookmarkStart w:id="43" w:name="_Toc512258560"/>
      <w:bookmarkStart w:id="44" w:name="_Toc534577850"/>
      <w:r w:rsidRPr="00C65ED5">
        <w:rPr>
          <w:rFonts w:ascii="Times New Roman" w:hAnsi="Times New Roman" w:cs="Times New Roman"/>
          <w:b w:val="0"/>
          <w:i/>
          <w:color w:val="auto"/>
          <w:sz w:val="24"/>
          <w:szCs w:val="24"/>
          <w:highlight w:val="yellow"/>
          <w:lang w:val="ro-RO"/>
        </w:rPr>
        <w:t>1.1.2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 xml:space="preserve">Preluarea de text din referinţele bibliografice (articole, cărţi, legislaţie) impune indicarea clară a acestui lucru prin folosirea citării cu pagina de la care începe textul şi eventual prin scoaterea </w:t>
      </w:r>
      <w:r w:rsidRPr="00C65ED5">
        <w:rPr>
          <w:sz w:val="24"/>
          <w:szCs w:val="24"/>
          <w:highlight w:val="yellow"/>
          <w:lang w:val="ro-RO"/>
        </w:rPr>
        <w:lastRenderedPageBreak/>
        <w:t>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w:t>
      </w:r>
      <w:r w:rsidRPr="00C65ED5">
        <w:rPr>
          <w:sz w:val="24"/>
          <w:szCs w:val="24"/>
          <w:highlight w:val="yellow"/>
          <w:lang w:val="ro-RO"/>
        </w:rPr>
        <w:lastRenderedPageBreak/>
        <w:t xml:space="preserve">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5" w:name="_Toc512254117"/>
      <w:bookmarkStart w:id="46"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5"/>
      <w:bookmarkEnd w:id="4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lastRenderedPageBreak/>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7"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24"/>
          <w:pgSz w:w="11907" w:h="16839" w:code="9"/>
          <w:pgMar w:top="1440" w:right="1440" w:bottom="1440" w:left="1440" w:header="720" w:footer="170" w:gutter="0"/>
          <w:cols w:space="720"/>
          <w:docGrid w:linePitch="360"/>
        </w:sectPr>
      </w:pPr>
    </w:p>
    <w:p w:rsidR="00234E4A" w:rsidRPr="00FD0225" w:rsidRDefault="00234E4A" w:rsidP="002219E4">
      <w:pPr>
        <w:pStyle w:val="Heading1"/>
      </w:pPr>
      <w:bookmarkStart w:id="48" w:name="_Toc512252959"/>
      <w:bookmarkStart w:id="49" w:name="_Toc512258370"/>
      <w:bookmarkStart w:id="50" w:name="_Toc512258424"/>
      <w:bookmarkStart w:id="51" w:name="_Toc512258566"/>
      <w:bookmarkStart w:id="52" w:name="_Toc534577851"/>
      <w:r w:rsidRPr="00FD0225">
        <w:lastRenderedPageBreak/>
        <w:t>Concluzii</w:t>
      </w:r>
      <w:bookmarkEnd w:id="48"/>
      <w:bookmarkEnd w:id="49"/>
      <w:bookmarkEnd w:id="50"/>
      <w:bookmarkEnd w:id="51"/>
      <w:bookmarkEnd w:id="5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3" w:name="_Toc512252960"/>
      <w:bookmarkStart w:id="54" w:name="_Toc512258371"/>
      <w:bookmarkStart w:id="55" w:name="_Toc512258425"/>
      <w:bookmarkStart w:id="56" w:name="_Toc512258567"/>
      <w:r w:rsidRPr="00881AFF">
        <w:rPr>
          <w:lang w:val="ro-RO"/>
        </w:rPr>
        <w:br w:type="page"/>
      </w:r>
    </w:p>
    <w:p w:rsidR="00234E4A" w:rsidRPr="00881AFF" w:rsidRDefault="00234E4A" w:rsidP="002219E4">
      <w:pPr>
        <w:pStyle w:val="Heading1"/>
      </w:pPr>
      <w:bookmarkStart w:id="57" w:name="_Toc534577852"/>
      <w:r w:rsidRPr="00881AFF">
        <w:lastRenderedPageBreak/>
        <w:t>Bibliografie</w:t>
      </w:r>
      <w:bookmarkEnd w:id="53"/>
      <w:bookmarkEnd w:id="54"/>
      <w:bookmarkEnd w:id="55"/>
      <w:bookmarkEnd w:id="56"/>
      <w:bookmarkEnd w:id="5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25"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26"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2219E4">
      <w:pPr>
        <w:pStyle w:val="Heading1"/>
      </w:pPr>
      <w:r w:rsidRPr="00881AFF">
        <w:rPr>
          <w:sz w:val="24"/>
        </w:rPr>
        <w:br w:type="page"/>
      </w:r>
      <w:bookmarkStart w:id="58" w:name="_Toc512252961"/>
      <w:bookmarkStart w:id="59" w:name="_Toc512258372"/>
      <w:bookmarkStart w:id="60" w:name="_Toc512258426"/>
      <w:bookmarkStart w:id="61" w:name="_Toc512258568"/>
      <w:bookmarkStart w:id="62" w:name="_Toc534577853"/>
      <w:r w:rsidR="00234E4A" w:rsidRPr="00881AFF">
        <w:lastRenderedPageBreak/>
        <w:t>Anex</w:t>
      </w:r>
      <w:r w:rsidR="0000493F" w:rsidRPr="00881AFF">
        <w:t>e</w:t>
      </w:r>
      <w:bookmarkEnd w:id="58"/>
      <w:bookmarkEnd w:id="59"/>
      <w:bookmarkEnd w:id="60"/>
      <w:bookmarkEnd w:id="61"/>
      <w:bookmarkEnd w:id="6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29"/>
      <w:footerReference w:type="default" r:id="rId3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0374" w:rsidRDefault="000A0374" w:rsidP="000E5A73">
      <w:pPr>
        <w:spacing w:line="240" w:lineRule="auto"/>
      </w:pPr>
      <w:r>
        <w:separator/>
      </w:r>
    </w:p>
  </w:endnote>
  <w:endnote w:type="continuationSeparator" w:id="0">
    <w:p w:rsidR="000A0374" w:rsidRDefault="000A0374"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11225D">
          <w:rPr>
            <w:noProof/>
          </w:rPr>
          <w:t>vi</w:t>
        </w:r>
        <w:r>
          <w:rPr>
            <w:noProof/>
          </w:rPr>
          <w:fldChar w:fldCharType="end"/>
        </w:r>
      </w:p>
    </w:sdtContent>
  </w:sdt>
  <w:p w:rsidR="00B36D55" w:rsidRPr="00BE0950" w:rsidRDefault="00B36D55"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11225D">
          <w:rPr>
            <w:noProof/>
          </w:rPr>
          <w:t>19</w:t>
        </w:r>
        <w:r>
          <w:rPr>
            <w:noProof/>
          </w:rPr>
          <w:fldChar w:fldCharType="end"/>
        </w:r>
      </w:p>
    </w:sdtContent>
  </w:sdt>
  <w:p w:rsidR="00B36D55" w:rsidRPr="00BE0950" w:rsidRDefault="00B36D55"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11225D">
          <w:rPr>
            <w:noProof/>
          </w:rPr>
          <w:t>22</w:t>
        </w:r>
        <w:r>
          <w:rPr>
            <w:noProof/>
          </w:rPr>
          <w:fldChar w:fldCharType="end"/>
        </w:r>
      </w:p>
    </w:sdtContent>
  </w:sdt>
  <w:p w:rsidR="00B36D55" w:rsidRPr="00BE0950" w:rsidRDefault="00B36D55"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0374" w:rsidRDefault="000A0374" w:rsidP="000E5A73">
      <w:pPr>
        <w:spacing w:line="240" w:lineRule="auto"/>
      </w:pPr>
      <w:r>
        <w:separator/>
      </w:r>
    </w:p>
  </w:footnote>
  <w:footnote w:type="continuationSeparator" w:id="0">
    <w:p w:rsidR="000A0374" w:rsidRDefault="000A0374" w:rsidP="000E5A73">
      <w:pPr>
        <w:spacing w:line="240" w:lineRule="auto"/>
      </w:pPr>
      <w:r>
        <w:continuationSeparator/>
      </w:r>
    </w:p>
  </w:footnote>
  <w:footnote w:id="1">
    <w:p w:rsidR="00B36D55" w:rsidRPr="000E5A73" w:rsidRDefault="00B36D55"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5146EA" w:rsidRDefault="00B36D55"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170003E"/>
    <w:multiLevelType w:val="hybridMultilevel"/>
    <w:tmpl w:val="ACC0B948"/>
    <w:lvl w:ilvl="0" w:tplc="A39E8764">
      <w:start w:val="1"/>
      <w:numFmt w:val="decimal"/>
      <w:pStyle w:val="Heading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6987B60"/>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1">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9">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7"/>
  </w:num>
  <w:num w:numId="2">
    <w:abstractNumId w:val="16"/>
  </w:num>
  <w:num w:numId="3">
    <w:abstractNumId w:val="5"/>
  </w:num>
  <w:num w:numId="4">
    <w:abstractNumId w:val="13"/>
  </w:num>
  <w:num w:numId="5">
    <w:abstractNumId w:val="15"/>
  </w:num>
  <w:num w:numId="6">
    <w:abstractNumId w:val="2"/>
  </w:num>
  <w:num w:numId="7">
    <w:abstractNumId w:val="19"/>
  </w:num>
  <w:num w:numId="8">
    <w:abstractNumId w:val="10"/>
  </w:num>
  <w:num w:numId="9">
    <w:abstractNumId w:val="12"/>
  </w:num>
  <w:num w:numId="10">
    <w:abstractNumId w:val="14"/>
  </w:num>
  <w:num w:numId="11">
    <w:abstractNumId w:val="0"/>
  </w:num>
  <w:num w:numId="12">
    <w:abstractNumId w:val="3"/>
  </w:num>
  <w:num w:numId="13">
    <w:abstractNumId w:val="9"/>
  </w:num>
  <w:num w:numId="14">
    <w:abstractNumId w:val="18"/>
  </w:num>
  <w:num w:numId="15">
    <w:abstractNumId w:val="17"/>
  </w:num>
  <w:num w:numId="16">
    <w:abstractNumId w:val="6"/>
  </w:num>
  <w:num w:numId="17">
    <w:abstractNumId w:val="8"/>
  </w:num>
  <w:num w:numId="18">
    <w:abstractNumId w:val="4"/>
  </w:num>
  <w:num w:numId="19">
    <w:abstractNumId w:val="1"/>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FE5"/>
    <w:rsid w:val="0002689F"/>
    <w:rsid w:val="0003375B"/>
    <w:rsid w:val="0003423C"/>
    <w:rsid w:val="00035043"/>
    <w:rsid w:val="000427D6"/>
    <w:rsid w:val="000435E9"/>
    <w:rsid w:val="00045BB9"/>
    <w:rsid w:val="00050852"/>
    <w:rsid w:val="0005723B"/>
    <w:rsid w:val="00057DF5"/>
    <w:rsid w:val="0006091C"/>
    <w:rsid w:val="00062ABB"/>
    <w:rsid w:val="00074FB2"/>
    <w:rsid w:val="00077296"/>
    <w:rsid w:val="00087BC8"/>
    <w:rsid w:val="000916B7"/>
    <w:rsid w:val="00097228"/>
    <w:rsid w:val="00097DEA"/>
    <w:rsid w:val="000A0374"/>
    <w:rsid w:val="000A2CA2"/>
    <w:rsid w:val="000A3B24"/>
    <w:rsid w:val="000A5996"/>
    <w:rsid w:val="000B66BE"/>
    <w:rsid w:val="000B6C54"/>
    <w:rsid w:val="000C7BE4"/>
    <w:rsid w:val="000C7EAD"/>
    <w:rsid w:val="000D1858"/>
    <w:rsid w:val="000D67A7"/>
    <w:rsid w:val="000E125B"/>
    <w:rsid w:val="000E208C"/>
    <w:rsid w:val="000E4059"/>
    <w:rsid w:val="000E4F1E"/>
    <w:rsid w:val="000E4FE3"/>
    <w:rsid w:val="000E5A73"/>
    <w:rsid w:val="000E7046"/>
    <w:rsid w:val="000F38F2"/>
    <w:rsid w:val="000F5FB3"/>
    <w:rsid w:val="000F718D"/>
    <w:rsid w:val="000F7F5B"/>
    <w:rsid w:val="00100355"/>
    <w:rsid w:val="0010133D"/>
    <w:rsid w:val="00106890"/>
    <w:rsid w:val="00106FB3"/>
    <w:rsid w:val="001109E8"/>
    <w:rsid w:val="0011225D"/>
    <w:rsid w:val="00114B32"/>
    <w:rsid w:val="00114C37"/>
    <w:rsid w:val="0012062A"/>
    <w:rsid w:val="00125B58"/>
    <w:rsid w:val="00127FC5"/>
    <w:rsid w:val="00132E9F"/>
    <w:rsid w:val="00135B6D"/>
    <w:rsid w:val="00135D3C"/>
    <w:rsid w:val="001444FC"/>
    <w:rsid w:val="0014565A"/>
    <w:rsid w:val="00145C2A"/>
    <w:rsid w:val="0015380C"/>
    <w:rsid w:val="0017302F"/>
    <w:rsid w:val="00175C48"/>
    <w:rsid w:val="00184A2E"/>
    <w:rsid w:val="001875A9"/>
    <w:rsid w:val="00191572"/>
    <w:rsid w:val="001951FF"/>
    <w:rsid w:val="001952E4"/>
    <w:rsid w:val="001956E9"/>
    <w:rsid w:val="00197DE1"/>
    <w:rsid w:val="001A0185"/>
    <w:rsid w:val="001A1DE6"/>
    <w:rsid w:val="001A4803"/>
    <w:rsid w:val="001B2196"/>
    <w:rsid w:val="001B5C83"/>
    <w:rsid w:val="001C677A"/>
    <w:rsid w:val="001E54B4"/>
    <w:rsid w:val="001E78D7"/>
    <w:rsid w:val="001F0C7A"/>
    <w:rsid w:val="001F2C96"/>
    <w:rsid w:val="001F5BEF"/>
    <w:rsid w:val="002012B2"/>
    <w:rsid w:val="00203B3B"/>
    <w:rsid w:val="0020480F"/>
    <w:rsid w:val="00206253"/>
    <w:rsid w:val="002129F1"/>
    <w:rsid w:val="002160DD"/>
    <w:rsid w:val="002219E4"/>
    <w:rsid w:val="00230479"/>
    <w:rsid w:val="00234E4A"/>
    <w:rsid w:val="0023695B"/>
    <w:rsid w:val="002457BF"/>
    <w:rsid w:val="002511C6"/>
    <w:rsid w:val="00262F3C"/>
    <w:rsid w:val="00262F3F"/>
    <w:rsid w:val="00271B9E"/>
    <w:rsid w:val="00272274"/>
    <w:rsid w:val="002746CE"/>
    <w:rsid w:val="00277C3D"/>
    <w:rsid w:val="00283FAE"/>
    <w:rsid w:val="002841A7"/>
    <w:rsid w:val="00293989"/>
    <w:rsid w:val="002A35E2"/>
    <w:rsid w:val="002A5586"/>
    <w:rsid w:val="002A5BBC"/>
    <w:rsid w:val="002A6447"/>
    <w:rsid w:val="002A6822"/>
    <w:rsid w:val="002B10E0"/>
    <w:rsid w:val="002B254B"/>
    <w:rsid w:val="002B71F2"/>
    <w:rsid w:val="002C2716"/>
    <w:rsid w:val="002C4FFE"/>
    <w:rsid w:val="002C608C"/>
    <w:rsid w:val="002D2C34"/>
    <w:rsid w:val="002D3884"/>
    <w:rsid w:val="002D3A37"/>
    <w:rsid w:val="002E3D93"/>
    <w:rsid w:val="002E504C"/>
    <w:rsid w:val="002E5D91"/>
    <w:rsid w:val="002F461E"/>
    <w:rsid w:val="002F62D8"/>
    <w:rsid w:val="00300BDD"/>
    <w:rsid w:val="00300D4A"/>
    <w:rsid w:val="0030664F"/>
    <w:rsid w:val="0031137D"/>
    <w:rsid w:val="00312F3F"/>
    <w:rsid w:val="00315D5D"/>
    <w:rsid w:val="00315DC7"/>
    <w:rsid w:val="00316FDB"/>
    <w:rsid w:val="00320705"/>
    <w:rsid w:val="00320BAA"/>
    <w:rsid w:val="00320C38"/>
    <w:rsid w:val="00322EE5"/>
    <w:rsid w:val="00326B34"/>
    <w:rsid w:val="00330D08"/>
    <w:rsid w:val="00332A1D"/>
    <w:rsid w:val="00336064"/>
    <w:rsid w:val="00336E47"/>
    <w:rsid w:val="00337679"/>
    <w:rsid w:val="00346994"/>
    <w:rsid w:val="00362167"/>
    <w:rsid w:val="00371C55"/>
    <w:rsid w:val="00376419"/>
    <w:rsid w:val="003809F4"/>
    <w:rsid w:val="00380B86"/>
    <w:rsid w:val="00383302"/>
    <w:rsid w:val="0039711D"/>
    <w:rsid w:val="003A58F8"/>
    <w:rsid w:val="003B410D"/>
    <w:rsid w:val="003D198B"/>
    <w:rsid w:val="003D61E2"/>
    <w:rsid w:val="003E0E53"/>
    <w:rsid w:val="003E625E"/>
    <w:rsid w:val="003F1103"/>
    <w:rsid w:val="003F3669"/>
    <w:rsid w:val="003F4BAE"/>
    <w:rsid w:val="004066E1"/>
    <w:rsid w:val="00415882"/>
    <w:rsid w:val="00422DE3"/>
    <w:rsid w:val="0042510B"/>
    <w:rsid w:val="00425E6E"/>
    <w:rsid w:val="00425EE3"/>
    <w:rsid w:val="0042789C"/>
    <w:rsid w:val="00430D81"/>
    <w:rsid w:val="00433C2F"/>
    <w:rsid w:val="0043548B"/>
    <w:rsid w:val="0044172E"/>
    <w:rsid w:val="004428E8"/>
    <w:rsid w:val="00450050"/>
    <w:rsid w:val="004712C2"/>
    <w:rsid w:val="00472376"/>
    <w:rsid w:val="00472B2E"/>
    <w:rsid w:val="004848E4"/>
    <w:rsid w:val="00487677"/>
    <w:rsid w:val="0049215A"/>
    <w:rsid w:val="004942E7"/>
    <w:rsid w:val="00496CD8"/>
    <w:rsid w:val="004A0B91"/>
    <w:rsid w:val="004A3932"/>
    <w:rsid w:val="004A3999"/>
    <w:rsid w:val="004B71CB"/>
    <w:rsid w:val="004C1B31"/>
    <w:rsid w:val="004C3080"/>
    <w:rsid w:val="004C539F"/>
    <w:rsid w:val="004C5C14"/>
    <w:rsid w:val="004D0796"/>
    <w:rsid w:val="004D60C7"/>
    <w:rsid w:val="004F17D1"/>
    <w:rsid w:val="004F70C7"/>
    <w:rsid w:val="00500BD7"/>
    <w:rsid w:val="005012BA"/>
    <w:rsid w:val="0050327C"/>
    <w:rsid w:val="00511F93"/>
    <w:rsid w:val="005146EA"/>
    <w:rsid w:val="005152D3"/>
    <w:rsid w:val="00524631"/>
    <w:rsid w:val="00525D22"/>
    <w:rsid w:val="00534755"/>
    <w:rsid w:val="00536B15"/>
    <w:rsid w:val="0054126D"/>
    <w:rsid w:val="00541546"/>
    <w:rsid w:val="005538D0"/>
    <w:rsid w:val="00553BA5"/>
    <w:rsid w:val="00555DF5"/>
    <w:rsid w:val="00556996"/>
    <w:rsid w:val="00562C5E"/>
    <w:rsid w:val="00577228"/>
    <w:rsid w:val="00577EF8"/>
    <w:rsid w:val="00584B46"/>
    <w:rsid w:val="0058543B"/>
    <w:rsid w:val="005A489B"/>
    <w:rsid w:val="005A4EF7"/>
    <w:rsid w:val="005B6542"/>
    <w:rsid w:val="005C19C7"/>
    <w:rsid w:val="005C3DDF"/>
    <w:rsid w:val="005D085F"/>
    <w:rsid w:val="005D4350"/>
    <w:rsid w:val="005E58EA"/>
    <w:rsid w:val="005E75AC"/>
    <w:rsid w:val="006056CD"/>
    <w:rsid w:val="00606CF9"/>
    <w:rsid w:val="0061162F"/>
    <w:rsid w:val="00622391"/>
    <w:rsid w:val="00623BFE"/>
    <w:rsid w:val="0063574C"/>
    <w:rsid w:val="006361B5"/>
    <w:rsid w:val="0063631D"/>
    <w:rsid w:val="0064257F"/>
    <w:rsid w:val="006505CB"/>
    <w:rsid w:val="00650863"/>
    <w:rsid w:val="00651486"/>
    <w:rsid w:val="006554D2"/>
    <w:rsid w:val="0066170E"/>
    <w:rsid w:val="00663972"/>
    <w:rsid w:val="00663B28"/>
    <w:rsid w:val="0066738B"/>
    <w:rsid w:val="0067427F"/>
    <w:rsid w:val="00674D7F"/>
    <w:rsid w:val="0067703E"/>
    <w:rsid w:val="006810A0"/>
    <w:rsid w:val="00684014"/>
    <w:rsid w:val="00685EA9"/>
    <w:rsid w:val="006977DF"/>
    <w:rsid w:val="00697D15"/>
    <w:rsid w:val="006A015D"/>
    <w:rsid w:val="006A5E33"/>
    <w:rsid w:val="006A5ED3"/>
    <w:rsid w:val="006A7C3F"/>
    <w:rsid w:val="006B0A49"/>
    <w:rsid w:val="006B57E1"/>
    <w:rsid w:val="006C49F0"/>
    <w:rsid w:val="006C5867"/>
    <w:rsid w:val="006C7A34"/>
    <w:rsid w:val="006D3BAA"/>
    <w:rsid w:val="006D6FC4"/>
    <w:rsid w:val="006E1923"/>
    <w:rsid w:val="006E369F"/>
    <w:rsid w:val="006E77C4"/>
    <w:rsid w:val="006F47F1"/>
    <w:rsid w:val="006F5574"/>
    <w:rsid w:val="006F6CB4"/>
    <w:rsid w:val="00701F30"/>
    <w:rsid w:val="00702FD5"/>
    <w:rsid w:val="00710389"/>
    <w:rsid w:val="007108A4"/>
    <w:rsid w:val="00711A11"/>
    <w:rsid w:val="00713FDA"/>
    <w:rsid w:val="0071515A"/>
    <w:rsid w:val="007152E7"/>
    <w:rsid w:val="00720DE7"/>
    <w:rsid w:val="007271CB"/>
    <w:rsid w:val="007274C1"/>
    <w:rsid w:val="00742124"/>
    <w:rsid w:val="0077246F"/>
    <w:rsid w:val="00772481"/>
    <w:rsid w:val="007732E2"/>
    <w:rsid w:val="0077607C"/>
    <w:rsid w:val="007765E2"/>
    <w:rsid w:val="00777778"/>
    <w:rsid w:val="00787C74"/>
    <w:rsid w:val="00792F2A"/>
    <w:rsid w:val="00797934"/>
    <w:rsid w:val="007A4EA1"/>
    <w:rsid w:val="007A6D0A"/>
    <w:rsid w:val="007B0DFB"/>
    <w:rsid w:val="007B1789"/>
    <w:rsid w:val="007B17E2"/>
    <w:rsid w:val="007B1804"/>
    <w:rsid w:val="007B36DB"/>
    <w:rsid w:val="007B477E"/>
    <w:rsid w:val="007B7E9E"/>
    <w:rsid w:val="007C50E6"/>
    <w:rsid w:val="007C55C3"/>
    <w:rsid w:val="007C7159"/>
    <w:rsid w:val="007D330F"/>
    <w:rsid w:val="007D4949"/>
    <w:rsid w:val="007D66C7"/>
    <w:rsid w:val="007E12E0"/>
    <w:rsid w:val="007E33A1"/>
    <w:rsid w:val="007E5556"/>
    <w:rsid w:val="007F034A"/>
    <w:rsid w:val="007F047E"/>
    <w:rsid w:val="007F31F8"/>
    <w:rsid w:val="008149F0"/>
    <w:rsid w:val="00814AF0"/>
    <w:rsid w:val="008150AD"/>
    <w:rsid w:val="00816636"/>
    <w:rsid w:val="00824405"/>
    <w:rsid w:val="008271FC"/>
    <w:rsid w:val="00827590"/>
    <w:rsid w:val="00830345"/>
    <w:rsid w:val="00832449"/>
    <w:rsid w:val="00837B30"/>
    <w:rsid w:val="00837E2D"/>
    <w:rsid w:val="008526E9"/>
    <w:rsid w:val="00852E03"/>
    <w:rsid w:val="00872AB4"/>
    <w:rsid w:val="00873A40"/>
    <w:rsid w:val="00875072"/>
    <w:rsid w:val="00881AFF"/>
    <w:rsid w:val="0088420D"/>
    <w:rsid w:val="00885BC4"/>
    <w:rsid w:val="00892FAF"/>
    <w:rsid w:val="00897538"/>
    <w:rsid w:val="008A1753"/>
    <w:rsid w:val="008A55AD"/>
    <w:rsid w:val="008A79A0"/>
    <w:rsid w:val="008B7A63"/>
    <w:rsid w:val="008C2120"/>
    <w:rsid w:val="008C4800"/>
    <w:rsid w:val="008C4CE2"/>
    <w:rsid w:val="008D4577"/>
    <w:rsid w:val="008D71A3"/>
    <w:rsid w:val="008E0C70"/>
    <w:rsid w:val="008E13E1"/>
    <w:rsid w:val="008E2A71"/>
    <w:rsid w:val="008E30B8"/>
    <w:rsid w:val="008E3397"/>
    <w:rsid w:val="008F0AFC"/>
    <w:rsid w:val="008F1ED7"/>
    <w:rsid w:val="008F32F8"/>
    <w:rsid w:val="008F3FE0"/>
    <w:rsid w:val="008F58CC"/>
    <w:rsid w:val="008F6E27"/>
    <w:rsid w:val="008F6FF4"/>
    <w:rsid w:val="00911B58"/>
    <w:rsid w:val="00911FE1"/>
    <w:rsid w:val="00915751"/>
    <w:rsid w:val="009233A8"/>
    <w:rsid w:val="009236BC"/>
    <w:rsid w:val="00923862"/>
    <w:rsid w:val="0092520A"/>
    <w:rsid w:val="00925BC1"/>
    <w:rsid w:val="00936F54"/>
    <w:rsid w:val="009407E8"/>
    <w:rsid w:val="009411D1"/>
    <w:rsid w:val="00943173"/>
    <w:rsid w:val="00943B06"/>
    <w:rsid w:val="0094746A"/>
    <w:rsid w:val="009476E8"/>
    <w:rsid w:val="00955225"/>
    <w:rsid w:val="00962F43"/>
    <w:rsid w:val="0097434E"/>
    <w:rsid w:val="00987171"/>
    <w:rsid w:val="009928AB"/>
    <w:rsid w:val="009A3B54"/>
    <w:rsid w:val="009A3ECD"/>
    <w:rsid w:val="009B070B"/>
    <w:rsid w:val="009B392A"/>
    <w:rsid w:val="009D2386"/>
    <w:rsid w:val="009D2B5A"/>
    <w:rsid w:val="009D4D29"/>
    <w:rsid w:val="009E68E0"/>
    <w:rsid w:val="009F6E50"/>
    <w:rsid w:val="00A01AFF"/>
    <w:rsid w:val="00A1202E"/>
    <w:rsid w:val="00A17DD3"/>
    <w:rsid w:val="00A26E58"/>
    <w:rsid w:val="00A44E29"/>
    <w:rsid w:val="00A4779B"/>
    <w:rsid w:val="00A56DA8"/>
    <w:rsid w:val="00A616A7"/>
    <w:rsid w:val="00A6220C"/>
    <w:rsid w:val="00A64022"/>
    <w:rsid w:val="00A67703"/>
    <w:rsid w:val="00A81E39"/>
    <w:rsid w:val="00A86FB7"/>
    <w:rsid w:val="00A9499F"/>
    <w:rsid w:val="00AA1060"/>
    <w:rsid w:val="00AA7385"/>
    <w:rsid w:val="00AA7EC7"/>
    <w:rsid w:val="00AB00C4"/>
    <w:rsid w:val="00AB595C"/>
    <w:rsid w:val="00AC2DFD"/>
    <w:rsid w:val="00AD7BBE"/>
    <w:rsid w:val="00AE7497"/>
    <w:rsid w:val="00AF1F0F"/>
    <w:rsid w:val="00AF5177"/>
    <w:rsid w:val="00AF5B11"/>
    <w:rsid w:val="00B078CC"/>
    <w:rsid w:val="00B111E5"/>
    <w:rsid w:val="00B12785"/>
    <w:rsid w:val="00B13800"/>
    <w:rsid w:val="00B1519B"/>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76AC"/>
    <w:rsid w:val="00B9634A"/>
    <w:rsid w:val="00BA1575"/>
    <w:rsid w:val="00BB1058"/>
    <w:rsid w:val="00BB2632"/>
    <w:rsid w:val="00BB4035"/>
    <w:rsid w:val="00BB459B"/>
    <w:rsid w:val="00BB7211"/>
    <w:rsid w:val="00BC17C3"/>
    <w:rsid w:val="00BC2177"/>
    <w:rsid w:val="00BC443B"/>
    <w:rsid w:val="00BD622E"/>
    <w:rsid w:val="00BE0950"/>
    <w:rsid w:val="00BE2946"/>
    <w:rsid w:val="00BE2ADE"/>
    <w:rsid w:val="00BE4C3E"/>
    <w:rsid w:val="00BE7C1F"/>
    <w:rsid w:val="00BF5D0B"/>
    <w:rsid w:val="00C00FB3"/>
    <w:rsid w:val="00C01926"/>
    <w:rsid w:val="00C02093"/>
    <w:rsid w:val="00C03859"/>
    <w:rsid w:val="00C07E4D"/>
    <w:rsid w:val="00C10947"/>
    <w:rsid w:val="00C16F5C"/>
    <w:rsid w:val="00C21780"/>
    <w:rsid w:val="00C27D54"/>
    <w:rsid w:val="00C307FF"/>
    <w:rsid w:val="00C31192"/>
    <w:rsid w:val="00C34F67"/>
    <w:rsid w:val="00C35846"/>
    <w:rsid w:val="00C400C1"/>
    <w:rsid w:val="00C449AA"/>
    <w:rsid w:val="00C472C2"/>
    <w:rsid w:val="00C55E91"/>
    <w:rsid w:val="00C62FA7"/>
    <w:rsid w:val="00C65ED5"/>
    <w:rsid w:val="00C6654D"/>
    <w:rsid w:val="00C75596"/>
    <w:rsid w:val="00C81CCA"/>
    <w:rsid w:val="00CA6195"/>
    <w:rsid w:val="00CA7114"/>
    <w:rsid w:val="00CA7CDF"/>
    <w:rsid w:val="00CB6315"/>
    <w:rsid w:val="00CB74E0"/>
    <w:rsid w:val="00CC5583"/>
    <w:rsid w:val="00CC65A5"/>
    <w:rsid w:val="00CD4A9A"/>
    <w:rsid w:val="00CD53FE"/>
    <w:rsid w:val="00CD7124"/>
    <w:rsid w:val="00CE630C"/>
    <w:rsid w:val="00CF1F2E"/>
    <w:rsid w:val="00CF20FF"/>
    <w:rsid w:val="00CF42DF"/>
    <w:rsid w:val="00CF471F"/>
    <w:rsid w:val="00D024E6"/>
    <w:rsid w:val="00D02E53"/>
    <w:rsid w:val="00D04BA2"/>
    <w:rsid w:val="00D04D1F"/>
    <w:rsid w:val="00D16F17"/>
    <w:rsid w:val="00D21661"/>
    <w:rsid w:val="00D31642"/>
    <w:rsid w:val="00D32673"/>
    <w:rsid w:val="00D3348B"/>
    <w:rsid w:val="00D3561B"/>
    <w:rsid w:val="00D365A1"/>
    <w:rsid w:val="00D42FFD"/>
    <w:rsid w:val="00D44106"/>
    <w:rsid w:val="00D629C2"/>
    <w:rsid w:val="00D64329"/>
    <w:rsid w:val="00D6500D"/>
    <w:rsid w:val="00D81334"/>
    <w:rsid w:val="00D86A66"/>
    <w:rsid w:val="00D90D03"/>
    <w:rsid w:val="00D90F52"/>
    <w:rsid w:val="00D92C43"/>
    <w:rsid w:val="00D95A16"/>
    <w:rsid w:val="00DA3289"/>
    <w:rsid w:val="00DA6A13"/>
    <w:rsid w:val="00DB08DD"/>
    <w:rsid w:val="00DB5AF3"/>
    <w:rsid w:val="00DC0B10"/>
    <w:rsid w:val="00DD1193"/>
    <w:rsid w:val="00DD47CA"/>
    <w:rsid w:val="00DD7497"/>
    <w:rsid w:val="00DE1AD9"/>
    <w:rsid w:val="00DE2AC3"/>
    <w:rsid w:val="00DE51A8"/>
    <w:rsid w:val="00DF1701"/>
    <w:rsid w:val="00DF2994"/>
    <w:rsid w:val="00E03DD4"/>
    <w:rsid w:val="00E044AD"/>
    <w:rsid w:val="00E06F40"/>
    <w:rsid w:val="00E104D4"/>
    <w:rsid w:val="00E10C01"/>
    <w:rsid w:val="00E116A7"/>
    <w:rsid w:val="00E11D1C"/>
    <w:rsid w:val="00E1224F"/>
    <w:rsid w:val="00E160EF"/>
    <w:rsid w:val="00E2141C"/>
    <w:rsid w:val="00E24E9D"/>
    <w:rsid w:val="00E259DB"/>
    <w:rsid w:val="00E27581"/>
    <w:rsid w:val="00E34EC0"/>
    <w:rsid w:val="00E45EAD"/>
    <w:rsid w:val="00E46983"/>
    <w:rsid w:val="00E46F0C"/>
    <w:rsid w:val="00E578EB"/>
    <w:rsid w:val="00E60739"/>
    <w:rsid w:val="00E61CBD"/>
    <w:rsid w:val="00E6635F"/>
    <w:rsid w:val="00E67E48"/>
    <w:rsid w:val="00E724D9"/>
    <w:rsid w:val="00E847ED"/>
    <w:rsid w:val="00E852CA"/>
    <w:rsid w:val="00E85BA1"/>
    <w:rsid w:val="00E90725"/>
    <w:rsid w:val="00E931F7"/>
    <w:rsid w:val="00E9649F"/>
    <w:rsid w:val="00E9701F"/>
    <w:rsid w:val="00EA0608"/>
    <w:rsid w:val="00EA0777"/>
    <w:rsid w:val="00EA73C8"/>
    <w:rsid w:val="00EB32F8"/>
    <w:rsid w:val="00EB7121"/>
    <w:rsid w:val="00EC2904"/>
    <w:rsid w:val="00EC4116"/>
    <w:rsid w:val="00EC71F5"/>
    <w:rsid w:val="00ED04E3"/>
    <w:rsid w:val="00ED242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42B8A"/>
    <w:rsid w:val="00F42CCD"/>
    <w:rsid w:val="00F4568D"/>
    <w:rsid w:val="00F56CB8"/>
    <w:rsid w:val="00F56D3E"/>
    <w:rsid w:val="00F62101"/>
    <w:rsid w:val="00F64DAC"/>
    <w:rsid w:val="00F65701"/>
    <w:rsid w:val="00F6617C"/>
    <w:rsid w:val="00F67A6F"/>
    <w:rsid w:val="00F71BC2"/>
    <w:rsid w:val="00F7591B"/>
    <w:rsid w:val="00F76A2B"/>
    <w:rsid w:val="00F82B2E"/>
    <w:rsid w:val="00F84FC4"/>
    <w:rsid w:val="00F950C3"/>
    <w:rsid w:val="00F95B0B"/>
    <w:rsid w:val="00F972DE"/>
    <w:rsid w:val="00F974D5"/>
    <w:rsid w:val="00FA4A06"/>
    <w:rsid w:val="00FC3528"/>
    <w:rsid w:val="00FC70B3"/>
    <w:rsid w:val="00FC7331"/>
    <w:rsid w:val="00FD0225"/>
    <w:rsid w:val="00FD0DC2"/>
    <w:rsid w:val="00FD125E"/>
    <w:rsid w:val="00FD2E40"/>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2219E4"/>
    <w:pPr>
      <w:keepNext/>
      <w:numPr>
        <w:numId w:val="18"/>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02E5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2219E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02E53"/>
    <w:rPr>
      <w:rFonts w:asciiTheme="majorHAnsi" w:eastAsiaTheme="majorEastAsia" w:hAnsiTheme="majorHAnsi" w:cstheme="majorBidi"/>
      <w:b/>
      <w:bCs/>
      <w:color w:val="4F81BD" w:themeColor="accent1"/>
      <w:sz w:val="22"/>
      <w:szCs w:val="22"/>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hyperlink" Target="http://www.zf.ro/zf-24/criza-zonei-euro-si-cea-geopolitica-franeaza-noua-europa-13684478"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hyperlink" Target="http://papers.ssrn.com/sol3/papers.cfm?abstract_id=2474755" TargetMode="Externa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png"/><Relationship Id="rId28"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7.png"/><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13DD67-3200-415D-98FF-5CBBCFA8B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TotalTime>
  <Pages>29</Pages>
  <Words>7705</Words>
  <Characters>43919</Characters>
  <Application>Microsoft Office Word</Application>
  <DocSecurity>0</DocSecurity>
  <Lines>365</Lines>
  <Paragraphs>103</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51521</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62</cp:revision>
  <cp:lastPrinted>2014-12-02T13:42:00Z</cp:lastPrinted>
  <dcterms:created xsi:type="dcterms:W3CDTF">2018-09-16T10:10:00Z</dcterms:created>
  <dcterms:modified xsi:type="dcterms:W3CDTF">2019-01-08T15:59:00Z</dcterms:modified>
</cp:coreProperties>
</file>